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C315A1" w:rsidRDefault="004B443F" w:rsidP="004B443F">
      <w:pPr>
        <w:rPr>
          <w:bCs/>
        </w:rPr>
      </w:pPr>
      <w:r w:rsidRPr="00C315A1">
        <w:rPr>
          <w:bCs/>
          <w:highlight w:val="yellow"/>
        </w:rPr>
        <w:t>[</w:t>
      </w:r>
      <w:r w:rsidR="001F2162" w:rsidRPr="00C315A1">
        <w:rPr>
          <w:b/>
          <w:highlight w:val="yellow"/>
        </w:rPr>
        <w:t>LEADERSHIP</w:t>
      </w:r>
      <w:r w:rsidRPr="00C315A1">
        <w:rPr>
          <w:b/>
          <w:highlight w:val="yellow"/>
        </w:rPr>
        <w:t xml:space="preserve"> LIST</w:t>
      </w:r>
      <w:r w:rsidRPr="00C315A1">
        <w:rPr>
          <w:bCs/>
          <w:highlight w:val="yellow"/>
        </w:rPr>
        <w:t>]</w:t>
      </w:r>
    </w:p>
    <w:p w14:paraId="6D2FDEEA" w14:textId="77777777" w:rsidR="004B443F" w:rsidRPr="00C315A1" w:rsidRDefault="004B443F" w:rsidP="004B443F">
      <w:pPr>
        <w:rPr>
          <w:bCs/>
        </w:rPr>
      </w:pPr>
    </w:p>
    <w:p w14:paraId="6087A5C0" w14:textId="77777777" w:rsidR="004B443F" w:rsidRPr="00C315A1"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C315A1" w:rsidRDefault="007E23D3" w:rsidP="00686C71">
      <w:pPr>
        <w:rPr>
          <w:bCs/>
        </w:rPr>
      </w:pPr>
    </w:p>
    <w:p w14:paraId="33DFA37D" w14:textId="77777777" w:rsidR="00686C71" w:rsidRPr="00C315A1"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14325A6E" w:rsidR="001B2B6F" w:rsidRDefault="00AD6167" w:rsidP="001B2B6F">
      <w:r>
        <w:t xml:space="preserve">This technical report </w:t>
      </w:r>
      <w:del w:id="31" w:author="Politz, Ken" w:date="2017-10-23T16:42:00Z">
        <w:r w:rsidR="00C55402" w:rsidDel="007914AD">
          <w:delText>i</w:delText>
        </w:r>
        <w:r w:rsidR="001B2B6F" w:rsidDel="007914AD">
          <w:delText xml:space="preserve"> </w:delText>
        </w:r>
      </w:del>
      <w:r w:rsidR="001B2B6F">
        <w:t xml:space="preserve">defines </w:t>
      </w:r>
      <w:del w:id="32" w:author="Politz, Ken" w:date="2017-10-23T16:43:00Z">
        <w:r w:rsidR="001B2B6F" w:rsidDel="007914AD">
          <w:delText xml:space="preserve">the </w:delText>
        </w:r>
      </w:del>
      <w:ins w:id="33" w:author="Politz, Ken" w:date="2017-10-23T16:43:00Z">
        <w:r w:rsidR="007914AD">
          <w:t xml:space="preserve">a </w:t>
        </w:r>
      </w:ins>
      <w:r w:rsidR="001B2B6F">
        <w:t xml:space="preserve">RESTful interface </w:t>
      </w:r>
      <w:del w:id="34" w:author="Politz, Ken" w:date="2017-10-23T16:43:00Z">
        <w:r w:rsidR="001B2B6F" w:rsidDel="007914AD">
          <w:delText xml:space="preserve">to </w:delText>
        </w:r>
      </w:del>
      <w:ins w:id="35" w:author="Politz, Ken" w:date="2017-10-23T16:43:00Z">
        <w:r w:rsidR="007914AD">
          <w:t xml:space="preserve">that can </w:t>
        </w:r>
      </w:ins>
      <w:r w:rsidR="001B2B6F">
        <w:t>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51E12004"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w:t>
      </w:r>
      <w:ins w:id="36" w:author="Politz, Ken" w:date="2017-10-23T16:43:00Z">
        <w:r w:rsidR="007914AD">
          <w:t xml:space="preserve">in </w:t>
        </w:r>
      </w:ins>
      <w:r>
        <w:t xml:space="preserve">draft-ietf-stir-passport  </w:t>
      </w:r>
      <w:del w:id="37" w:author="Politz, Ken" w:date="2017-10-23T16:45:00Z">
        <w:r w:rsidDel="007914AD">
          <w:delText xml:space="preserve">spec </w:delText>
        </w:r>
      </w:del>
      <w:ins w:id="38" w:author="Politz, Ken" w:date="2017-10-23T16:45:00Z">
        <w:r w:rsidR="007914AD">
          <w:t xml:space="preserve">standard </w:t>
        </w:r>
      </w:ins>
      <w:r>
        <w:t xml:space="preserve">( </w:t>
      </w:r>
      <w:r w:rsidR="00520CA6">
        <w:fldChar w:fldCharType="begin"/>
      </w:r>
      <w:r w:rsidR="007914AD">
        <w:instrText>HYPERLINK "https://tools.ietf.org/html/draft-ietf-stir-passport-11"</w:instrText>
      </w:r>
      <w:r w:rsidR="00520CA6">
        <w:fldChar w:fldCharType="separate"/>
      </w:r>
      <w:del w:id="39" w:author="Politz, Ken" w:date="2017-10-23T16:44:00Z">
        <w:r w:rsidR="00701A2B" w:rsidRPr="00E513B9" w:rsidDel="007914AD">
          <w:rPr>
            <w:rStyle w:val="Hyperlink"/>
          </w:rPr>
          <w:delText>https://tools.ietf.org/html/draft-ietf-stir-passport-10</w:delText>
        </w:r>
      </w:del>
      <w:ins w:id="40" w:author="Politz, Ken" w:date="2017-10-23T16:44:00Z">
        <w:r w:rsidR="007914AD">
          <w:rPr>
            <w:rStyle w:val="Hyperlink"/>
          </w:rPr>
          <w:t>https://tools.ietf.org/html/draft-ietf-stir-passport-11</w:t>
        </w:r>
      </w:ins>
      <w:r w:rsidR="00520CA6">
        <w:rPr>
          <w:rStyle w:val="Hyperlink"/>
        </w:rPr>
        <w:fldChar w:fldCharType="end"/>
      </w:r>
      <w:r>
        <w:t>)</w:t>
      </w:r>
    </w:p>
    <w:p w14:paraId="363C0565" w14:textId="7BBA2613" w:rsidR="00701A2B" w:rsidRDefault="00701A2B" w:rsidP="00B52EE5">
      <w:r>
        <w:t xml:space="preserve">The only algorithm currently supported by this API is ES256. </w:t>
      </w:r>
    </w:p>
    <w:p w14:paraId="071EEEE9" w14:textId="3B78F107" w:rsidR="00424AF1" w:rsidDel="007914AD" w:rsidRDefault="0064447A" w:rsidP="00424AF1">
      <w:pPr>
        <w:rPr>
          <w:del w:id="41" w:author="Politz, Ken" w:date="2017-10-23T16:43:00Z"/>
        </w:rPr>
      </w:pPr>
      <w:del w:id="42" w:author="Politz, Ken" w:date="2017-10-23T16:43:00Z">
        <w:r w:rsidDel="007914AD">
          <w:delText>Editor’s Note: add disclaimer that this is a reference implementation.</w:delText>
        </w:r>
      </w:del>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3" w:history="1">
        <w:r w:rsidRPr="00D63DB1">
          <w:rPr>
            <w:rStyle w:val="Hyperlink"/>
          </w:rPr>
          <w:t>http://tss.att.com/document/R113140.pdf</w:t>
        </w:r>
      </w:hyperlink>
      <w:r w:rsidRPr="00D63DB1">
        <w:t xml:space="preserve">.  </w:t>
      </w:r>
    </w:p>
    <w:p w14:paraId="361FF568" w14:textId="00BCAB66" w:rsidR="00D63DB1" w:rsidRPr="00C315A1" w:rsidRDefault="00D63DB1" w:rsidP="00D63DB1">
      <w:pPr>
        <w:numPr>
          <w:ilvl w:val="0"/>
          <w:numId w:val="38"/>
        </w:numPr>
        <w:rPr>
          <w:lang w:val="fr-FR"/>
        </w:rPr>
      </w:pPr>
      <w:r w:rsidRPr="00C315A1">
        <w:rPr>
          <w:lang w:val="fr-FR"/>
        </w:rPr>
        <w:t>STIR-</w:t>
      </w:r>
      <w:del w:id="43" w:author="Politz, Ken" w:date="2017-10-23T16:29:00Z">
        <w:r w:rsidRPr="00C315A1" w:rsidDel="00505604">
          <w:rPr>
            <w:lang w:val="fr-FR"/>
          </w:rPr>
          <w:delText>Passport</w:delText>
        </w:r>
      </w:del>
      <w:ins w:id="44" w:author="Politz, Ken" w:date="2017-10-23T16:29:00Z">
        <w:r w:rsidR="00505604" w:rsidRPr="00C315A1">
          <w:rPr>
            <w:lang w:val="fr-FR"/>
          </w:rPr>
          <w:t>PASSporT</w:t>
        </w:r>
      </w:ins>
      <w:r w:rsidRPr="00C315A1">
        <w:rPr>
          <w:lang w:val="fr-FR"/>
        </w:rPr>
        <w:t xml:space="preserve">: </w:t>
      </w:r>
      <w:hyperlink r:id="rId14" w:history="1">
        <w:r w:rsidRPr="00C315A1">
          <w:rPr>
            <w:rStyle w:val="Hyperlink"/>
            <w:lang w:val="fr-FR"/>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1496743F" w:rsidR="00821443" w:rsidRDefault="00821443" w:rsidP="00821443">
      <w:r>
        <w:rPr>
          <w:b/>
        </w:rPr>
        <w:t xml:space="preserve">Caller identity: </w:t>
      </w:r>
      <w:r>
        <w:t xml:space="preserve">The originating phone number included in call signalling used to identify the caller for call screening </w:t>
      </w:r>
      <w:del w:id="45" w:author="Politz, Ken" w:date="2017-10-23T16:29:00Z">
        <w:r w:rsidDel="00505604">
          <w:delText>purposes.In</w:delText>
        </w:r>
      </w:del>
      <w:ins w:id="46" w:author="Politz, Ken" w:date="2017-10-23T16:29:00Z">
        <w:r w:rsidR="00505604">
          <w:t>purposes. In</w:t>
        </w:r>
      </w:ins>
      <w:r>
        <w:t xml:space="preserve">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47" w:name="_Toc467601252"/>
      <w:r>
        <w:t xml:space="preserve">Figure </w:t>
      </w:r>
      <w:r w:rsidR="00634701">
        <w:fldChar w:fldCharType="begin"/>
      </w:r>
      <w:r w:rsidR="00634701">
        <w:instrText xml:space="preserve"> STYLEREF 1 \s </w:instrText>
      </w:r>
      <w:r w:rsidR="00634701">
        <w:fldChar w:fldCharType="separate"/>
      </w:r>
      <w:r w:rsidR="009F386D">
        <w:rPr>
          <w:noProof/>
        </w:rPr>
        <w:t>4</w:t>
      </w:r>
      <w:r w:rsidR="00634701">
        <w:rPr>
          <w:noProof/>
        </w:rPr>
        <w:fldChar w:fldCharType="end"/>
      </w:r>
      <w:r>
        <w:t>.</w:t>
      </w:r>
      <w:fldSimple w:instr=" SEQ Figure \* ARABIC \s 1 ">
        <w:r w:rsidR="009F386D">
          <w:rPr>
            <w:noProof/>
          </w:rPr>
          <w:t>1</w:t>
        </w:r>
      </w:fldSimple>
      <w:r>
        <w:t xml:space="preserve"> – SHAKEN Reference Architecture</w:t>
      </w:r>
      <w:bookmarkEnd w:id="47"/>
    </w:p>
    <w:p w14:paraId="37E06593" w14:textId="04ECAD57" w:rsidR="005F6D55" w:rsidDel="00505604" w:rsidRDefault="00555750" w:rsidP="000928B9">
      <w:pPr>
        <w:rPr>
          <w:del w:id="48" w:author="Politz, Ken" w:date="2017-10-23T16:30:00Z"/>
        </w:rPr>
      </w:pPr>
      <w:del w:id="49" w:author="Politz, Ken" w:date="2017-10-23T16:30:00Z">
        <w:r w:rsidDel="00505604">
          <w:delText>Xxxxx</w:delText>
        </w:r>
      </w:del>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270.15pt" o:ole="">
            <v:imagedata r:id="rId18" o:title=""/>
          </v:shape>
          <o:OLEObject Type="Embed" ProgID="PowerPoint.Show.8" ShapeID="_x0000_i1025" DrawAspect="Content" ObjectID="_1571144705" r:id="rId19"/>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50" w:name="_Toc471919039"/>
      <w:r>
        <w:t>Resource Structure</w:t>
      </w:r>
      <w:bookmarkEnd w:id="50"/>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1D98C358" w:rsidR="00C053FB" w:rsidRDefault="00C053FB" w:rsidP="00C053FB">
      <w:pPr>
        <w:rPr>
          <w:rFonts w:ascii="Calibri" w:hAnsi="Calibri"/>
        </w:rPr>
      </w:pPr>
      <w:r>
        <w:rPr>
          <w:rFonts w:ascii="Calibri" w:hAnsi="Calibri"/>
        </w:rPr>
        <w:t xml:space="preserve">          “serverRoot” = </w:t>
      </w:r>
      <w:r w:rsidR="000115C2">
        <w:fldChar w:fldCharType="begin"/>
      </w:r>
      <w:r w:rsidR="000115C2">
        <w:instrText xml:space="preserve"> HYPERLINK </w:instrText>
      </w:r>
      <w:r w:rsidR="000115C2">
        <w:fldChar w:fldCharType="separate"/>
      </w:r>
      <w:r w:rsidRPr="00307F0E">
        <w:rPr>
          <w:rStyle w:val="Hyperlink"/>
          <w:rFonts w:ascii="Calibri" w:hAnsi="Calibri"/>
        </w:rPr>
        <w:t>http</w:t>
      </w:r>
      <w:ins w:id="51" w:author="Syed Wasem Ali" w:date="2017-10-30T15:06:00Z">
        <w:r w:rsidR="009F386D">
          <w:rPr>
            <w:rStyle w:val="Hyperlink"/>
            <w:rFonts w:ascii="Calibri" w:hAnsi="Calibri"/>
          </w:rPr>
          <w:t>(s)</w:t>
        </w:r>
      </w:ins>
      <w:r w:rsidRPr="00307F0E">
        <w:rPr>
          <w:rStyle w:val="Hyperlink"/>
          <w:rFonts w:ascii="Calibri" w:hAnsi="Calibri"/>
        </w:rPr>
        <w:t>://{hostname}:{port}/{optionalRoutingPath}</w:t>
      </w:r>
      <w:r w:rsidR="000115C2">
        <w:rPr>
          <w:rStyle w:val="Hyperlink"/>
          <w:rFonts w:ascii="Calibri" w:hAnsi="Calibri"/>
        </w:rPr>
        <w:fldChar w:fldCharType="end"/>
      </w:r>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35pt;height:154.3pt" o:ole="">
            <v:imagedata r:id="rId20" o:title=""/>
          </v:shape>
          <o:OLEObject Type="Embed" ProgID="Visio.Drawing.15" ShapeID="_x0000_i1026" DrawAspect="Content" ObjectID="_1571144706"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4EB0567F" w14:textId="445EDE44" w:rsidR="003F06EE" w:rsidRPr="00E055D7" w:rsidRDefault="003F06EE" w:rsidP="003F06EE">
      <w:pPr>
        <w:shd w:val="clear" w:color="auto" w:fill="FFFFFF"/>
        <w:spacing w:before="150" w:after="0"/>
        <w:jc w:val="left"/>
        <w:rPr>
          <w:ins w:id="52" w:author="Politz, Ken" w:date="2017-10-23T15:53:00Z"/>
          <w:rFonts w:asciiTheme="minorHAnsi" w:hAnsiTheme="minorHAnsi" w:cs="Arial"/>
          <w:b/>
          <w:color w:val="333333"/>
          <w:szCs w:val="21"/>
        </w:rPr>
      </w:pPr>
      <w:ins w:id="53" w:author="Politz, Ken" w:date="2017-10-23T15:53:00Z">
        <w:r w:rsidRPr="00E055D7">
          <w:rPr>
            <w:rFonts w:asciiTheme="minorHAnsi" w:hAnsiTheme="minorHAnsi" w:cs="Arial"/>
            <w:b/>
            <w:color w:val="333333"/>
            <w:szCs w:val="21"/>
          </w:rPr>
          <w:t>Neustar comment on Resource Structure:</w:t>
        </w:r>
      </w:ins>
    </w:p>
    <w:p w14:paraId="66BE3B45" w14:textId="7C0E7865" w:rsidR="009F386D" w:rsidRDefault="009F386D" w:rsidP="003F06EE">
      <w:pPr>
        <w:shd w:val="clear" w:color="auto" w:fill="FFFFFF"/>
        <w:spacing w:before="150" w:after="0"/>
        <w:jc w:val="left"/>
        <w:rPr>
          <w:ins w:id="54" w:author="Syed Wasem Ali" w:date="2017-10-30T14:41:00Z"/>
          <w:rFonts w:asciiTheme="minorHAnsi" w:hAnsiTheme="minorHAnsi" w:cs="Arial"/>
          <w:color w:val="333333"/>
          <w:szCs w:val="21"/>
        </w:rPr>
      </w:pPr>
      <w:ins w:id="55" w:author="Syed Wasem Ali" w:date="2017-10-30T14:38:00Z">
        <w:r>
          <w:rPr>
            <w:rFonts w:asciiTheme="minorHAnsi" w:hAnsiTheme="minorHAnsi" w:cs="Arial"/>
            <w:color w:val="333333"/>
            <w:szCs w:val="21"/>
          </w:rPr>
          <w:t>R</w:t>
        </w:r>
      </w:ins>
      <w:ins w:id="56" w:author="Syed Wasem Ali" w:date="2017-10-30T14:39:00Z">
        <w:r>
          <w:rPr>
            <w:rFonts w:asciiTheme="minorHAnsi" w:hAnsiTheme="minorHAnsi" w:cs="Arial"/>
            <w:color w:val="333333"/>
            <w:szCs w:val="21"/>
          </w:rPr>
          <w:t xml:space="preserve">EST idiom prescribes reuse of existing HTTP </w:t>
        </w:r>
      </w:ins>
      <w:ins w:id="57" w:author="Syed Wasem Ali" w:date="2017-10-30T14:41:00Z">
        <w:r>
          <w:rPr>
            <w:rFonts w:asciiTheme="minorHAnsi" w:hAnsiTheme="minorHAnsi" w:cs="Arial"/>
            <w:color w:val="333333"/>
            <w:szCs w:val="21"/>
          </w:rPr>
          <w:t>methods (verbs)</w:t>
        </w:r>
      </w:ins>
      <w:ins w:id="58" w:author="Syed Wasem Ali" w:date="2017-10-30T14:39:00Z">
        <w:r>
          <w:rPr>
            <w:rFonts w:asciiTheme="minorHAnsi" w:hAnsiTheme="minorHAnsi" w:cs="Arial"/>
            <w:color w:val="333333"/>
            <w:szCs w:val="21"/>
          </w:rPr>
          <w:t xml:space="preserve"> in a manner that is consistent with the protocol definition. </w:t>
        </w:r>
      </w:ins>
      <w:ins w:id="59" w:author="Syed Wasem Ali" w:date="2017-10-30T14:40:00Z">
        <w:r>
          <w:rPr>
            <w:rFonts w:asciiTheme="minorHAnsi" w:hAnsiTheme="minorHAnsi" w:cs="Arial"/>
            <w:color w:val="333333"/>
            <w:szCs w:val="21"/>
          </w:rPr>
          <w:t xml:space="preserve">In this case, </w:t>
        </w:r>
      </w:ins>
      <w:ins w:id="60" w:author="Syed Wasem Ali" w:date="2017-10-30T14:39:00Z">
        <w:r>
          <w:rPr>
            <w:rFonts w:asciiTheme="minorHAnsi" w:hAnsiTheme="minorHAnsi" w:cs="Arial"/>
            <w:color w:val="333333"/>
            <w:szCs w:val="21"/>
          </w:rPr>
          <w:t>the target of the action is the resource</w:t>
        </w:r>
      </w:ins>
      <w:ins w:id="61" w:author="Syed Wasem Ali" w:date="2017-10-30T14:40:00Z">
        <w:r>
          <w:rPr>
            <w:rFonts w:asciiTheme="minorHAnsi" w:hAnsiTheme="minorHAnsi" w:cs="Arial"/>
            <w:color w:val="333333"/>
            <w:szCs w:val="21"/>
          </w:rPr>
          <w:t xml:space="preserve"> that is expressed as in the request URI. </w:t>
        </w:r>
      </w:ins>
    </w:p>
    <w:p w14:paraId="66A4284B" w14:textId="1C7DC304" w:rsidR="009F386D" w:rsidRDefault="009F386D" w:rsidP="003F06EE">
      <w:pPr>
        <w:shd w:val="clear" w:color="auto" w:fill="FFFFFF"/>
        <w:spacing w:before="150" w:after="0"/>
        <w:jc w:val="left"/>
        <w:rPr>
          <w:ins w:id="62" w:author="Syed Wasem Ali" w:date="2017-10-30T14:46:00Z"/>
          <w:rFonts w:asciiTheme="minorHAnsi" w:hAnsiTheme="minorHAnsi" w:cs="Arial"/>
          <w:color w:val="333333"/>
          <w:szCs w:val="21"/>
        </w:rPr>
      </w:pPr>
      <w:ins w:id="63" w:author="Syed Wasem Ali" w:date="2017-10-30T14:41:00Z">
        <w:r>
          <w:rPr>
            <w:rFonts w:asciiTheme="minorHAnsi" w:hAnsiTheme="minorHAnsi" w:cs="Arial"/>
            <w:color w:val="333333"/>
            <w:szCs w:val="21"/>
          </w:rPr>
          <w:t xml:space="preserve">Semantically speaking, </w:t>
        </w:r>
      </w:ins>
      <w:ins w:id="64" w:author="Syed Wasem Ali" w:date="2017-10-30T14:42:00Z">
        <w:r>
          <w:rPr>
            <w:rFonts w:asciiTheme="minorHAnsi" w:hAnsiTheme="minorHAnsi" w:cs="Arial"/>
            <w:color w:val="333333"/>
            <w:szCs w:val="21"/>
          </w:rPr>
          <w:t>the most common actions taken on a</w:t>
        </w:r>
      </w:ins>
      <w:ins w:id="65" w:author="Syed Wasem Ali" w:date="2017-10-30T14:43:00Z">
        <w:r>
          <w:rPr>
            <w:rFonts w:asciiTheme="minorHAnsi" w:hAnsiTheme="minorHAnsi" w:cs="Arial"/>
            <w:color w:val="333333"/>
            <w:szCs w:val="21"/>
          </w:rPr>
          <w:t xml:space="preserve"> given</w:t>
        </w:r>
      </w:ins>
      <w:ins w:id="66" w:author="Syed Wasem Ali" w:date="2017-10-30T14:42:00Z">
        <w:r>
          <w:rPr>
            <w:rFonts w:asciiTheme="minorHAnsi" w:hAnsiTheme="minorHAnsi" w:cs="Arial"/>
            <w:color w:val="333333"/>
            <w:szCs w:val="21"/>
          </w:rPr>
          <w:t xml:space="preserve"> resource are create, retrieve, update, and delete (CRUD). </w:t>
        </w:r>
      </w:ins>
      <w:ins w:id="67" w:author="Syed Wasem Ali" w:date="2017-10-30T14:59:00Z">
        <w:r>
          <w:rPr>
            <w:rFonts w:asciiTheme="minorHAnsi" w:hAnsiTheme="minorHAnsi" w:cs="Arial"/>
            <w:color w:val="333333"/>
            <w:szCs w:val="21"/>
          </w:rPr>
          <w:t xml:space="preserve">HTTP </w:t>
        </w:r>
      </w:ins>
      <w:ins w:id="68" w:author="Syed Wasem Ali" w:date="2017-10-30T14:44:00Z">
        <w:r>
          <w:rPr>
            <w:rFonts w:asciiTheme="minorHAnsi" w:hAnsiTheme="minorHAnsi" w:cs="Arial"/>
            <w:color w:val="333333"/>
            <w:szCs w:val="21"/>
          </w:rPr>
          <w:t xml:space="preserve">POST </w:t>
        </w:r>
      </w:ins>
      <w:ins w:id="69" w:author="Syed Wasem Ali" w:date="2017-10-31T16:29:00Z">
        <w:r w:rsidR="00637704">
          <w:rPr>
            <w:rFonts w:asciiTheme="minorHAnsi" w:hAnsiTheme="minorHAnsi" w:cs="Arial"/>
            <w:color w:val="333333"/>
            <w:szCs w:val="21"/>
          </w:rPr>
          <w:t xml:space="preserve">is recommended </w:t>
        </w:r>
      </w:ins>
      <w:ins w:id="70" w:author="Syed Wasem Ali" w:date="2017-10-30T14:44:00Z">
        <w:r>
          <w:rPr>
            <w:rFonts w:asciiTheme="minorHAnsi" w:hAnsiTheme="minorHAnsi" w:cs="Arial"/>
            <w:color w:val="333333"/>
            <w:szCs w:val="21"/>
          </w:rPr>
          <w:t xml:space="preserve">method for creating a resource, </w:t>
        </w:r>
      </w:ins>
      <w:ins w:id="71" w:author="Syed Wasem Ali" w:date="2017-10-30T14:59:00Z">
        <w:r>
          <w:rPr>
            <w:rFonts w:asciiTheme="minorHAnsi" w:hAnsiTheme="minorHAnsi" w:cs="Arial"/>
            <w:color w:val="333333"/>
            <w:szCs w:val="21"/>
          </w:rPr>
          <w:t xml:space="preserve">HTTP </w:t>
        </w:r>
      </w:ins>
      <w:ins w:id="72" w:author="Syed Wasem Ali" w:date="2017-10-30T14:44:00Z">
        <w:r>
          <w:rPr>
            <w:rFonts w:asciiTheme="minorHAnsi" w:hAnsiTheme="minorHAnsi" w:cs="Arial"/>
            <w:color w:val="333333"/>
            <w:szCs w:val="21"/>
          </w:rPr>
          <w:t xml:space="preserve">GET </w:t>
        </w:r>
      </w:ins>
      <w:ins w:id="73" w:author="Syed Wasem Ali" w:date="2017-10-30T14:45:00Z">
        <w:r>
          <w:rPr>
            <w:rFonts w:asciiTheme="minorHAnsi" w:hAnsiTheme="minorHAnsi" w:cs="Arial"/>
            <w:color w:val="333333"/>
            <w:szCs w:val="21"/>
          </w:rPr>
          <w:t xml:space="preserve">method </w:t>
        </w:r>
      </w:ins>
      <w:ins w:id="74" w:author="Syed Wasem Ali" w:date="2017-10-30T14:44:00Z">
        <w:r>
          <w:rPr>
            <w:rFonts w:asciiTheme="minorHAnsi" w:hAnsiTheme="minorHAnsi" w:cs="Arial"/>
            <w:color w:val="333333"/>
            <w:szCs w:val="21"/>
          </w:rPr>
          <w:t>for retrieving the resource,</w:t>
        </w:r>
      </w:ins>
      <w:ins w:id="75" w:author="Syed Wasem Ali" w:date="2017-10-30T14:59:00Z">
        <w:r>
          <w:rPr>
            <w:rFonts w:asciiTheme="minorHAnsi" w:hAnsiTheme="minorHAnsi" w:cs="Arial"/>
            <w:color w:val="333333"/>
            <w:szCs w:val="21"/>
          </w:rPr>
          <w:t xml:space="preserve"> HTTP </w:t>
        </w:r>
      </w:ins>
      <w:ins w:id="76" w:author="Syed Wasem Ali" w:date="2017-10-30T14:44:00Z">
        <w:r>
          <w:rPr>
            <w:rFonts w:asciiTheme="minorHAnsi" w:hAnsiTheme="minorHAnsi" w:cs="Arial"/>
            <w:color w:val="333333"/>
            <w:szCs w:val="21"/>
          </w:rPr>
          <w:t xml:space="preserve">PUT </w:t>
        </w:r>
      </w:ins>
      <w:ins w:id="77" w:author="Syed Wasem Ali" w:date="2017-10-30T14:45:00Z">
        <w:r>
          <w:rPr>
            <w:rFonts w:asciiTheme="minorHAnsi" w:hAnsiTheme="minorHAnsi" w:cs="Arial"/>
            <w:color w:val="333333"/>
            <w:szCs w:val="21"/>
          </w:rPr>
          <w:t>method for updating the resource, and HTTP DELETE method for deleting the resource.</w:t>
        </w:r>
      </w:ins>
    </w:p>
    <w:p w14:paraId="3D2458DB" w14:textId="46866A9A" w:rsidR="009F386D" w:rsidRDefault="009F386D" w:rsidP="003F06EE">
      <w:pPr>
        <w:shd w:val="clear" w:color="auto" w:fill="FFFFFF"/>
        <w:spacing w:before="150" w:after="0"/>
        <w:jc w:val="left"/>
        <w:rPr>
          <w:ins w:id="78" w:author="Syed Wasem Ali" w:date="2017-10-30T14:58:00Z"/>
          <w:rFonts w:asciiTheme="minorHAnsi" w:hAnsiTheme="minorHAnsi" w:cs="Arial"/>
          <w:color w:val="333333"/>
          <w:szCs w:val="21"/>
        </w:rPr>
      </w:pPr>
      <w:ins w:id="79" w:author="Syed Wasem Ali" w:date="2017-10-30T14:46:00Z">
        <w:r>
          <w:rPr>
            <w:rFonts w:asciiTheme="minorHAnsi" w:hAnsiTheme="minorHAnsi" w:cs="Arial"/>
            <w:color w:val="333333"/>
            <w:szCs w:val="21"/>
          </w:rPr>
          <w:t xml:space="preserve">For the purpose of this specification, POST method is </w:t>
        </w:r>
      </w:ins>
      <w:ins w:id="80" w:author="Syed Wasem Ali" w:date="2017-10-30T14:47:00Z">
        <w:r w:rsidR="00637704">
          <w:rPr>
            <w:rFonts w:asciiTheme="minorHAnsi" w:hAnsiTheme="minorHAnsi" w:cs="Arial"/>
            <w:color w:val="333333"/>
            <w:szCs w:val="21"/>
          </w:rPr>
          <w:t>required for</w:t>
        </w:r>
        <w:r>
          <w:rPr>
            <w:rFonts w:asciiTheme="minorHAnsi" w:hAnsiTheme="minorHAnsi" w:cs="Arial"/>
            <w:color w:val="333333"/>
            <w:szCs w:val="21"/>
          </w:rPr>
          <w:t xml:space="preserve"> the </w:t>
        </w:r>
      </w:ins>
      <w:ins w:id="81" w:author="Syed Wasem Ali" w:date="2017-10-30T14:48:00Z">
        <w:r>
          <w:rPr>
            <w:rFonts w:asciiTheme="minorHAnsi" w:hAnsiTheme="minorHAnsi" w:cs="Arial"/>
            <w:color w:val="333333"/>
            <w:szCs w:val="21"/>
          </w:rPr>
          <w:t xml:space="preserve">signing function to create </w:t>
        </w:r>
      </w:ins>
      <w:ins w:id="82" w:author="Syed Wasem Ali" w:date="2017-10-30T14:47:00Z">
        <w:r>
          <w:rPr>
            <w:rFonts w:asciiTheme="minorHAnsi" w:hAnsiTheme="minorHAnsi" w:cs="Arial"/>
            <w:color w:val="333333"/>
            <w:szCs w:val="21"/>
          </w:rPr>
          <w:t>the Identity header field</w:t>
        </w:r>
      </w:ins>
      <w:ins w:id="83" w:author="Syed Wasem Ali" w:date="2017-10-30T14:48:00Z">
        <w:r>
          <w:rPr>
            <w:rFonts w:asciiTheme="minorHAnsi" w:hAnsiTheme="minorHAnsi" w:cs="Arial"/>
            <w:color w:val="333333"/>
            <w:szCs w:val="21"/>
          </w:rPr>
          <w:t>. Fur</w:t>
        </w:r>
        <w:r w:rsidR="00637704">
          <w:rPr>
            <w:rFonts w:asciiTheme="minorHAnsi" w:hAnsiTheme="minorHAnsi" w:cs="Arial"/>
            <w:color w:val="333333"/>
            <w:szCs w:val="21"/>
          </w:rPr>
          <w:t>ther, the POST method is used for</w:t>
        </w:r>
        <w:r>
          <w:rPr>
            <w:rFonts w:asciiTheme="minorHAnsi" w:hAnsiTheme="minorHAnsi" w:cs="Arial"/>
            <w:color w:val="333333"/>
            <w:szCs w:val="21"/>
          </w:rPr>
          <w:t xml:space="preserve"> the verification </w:t>
        </w:r>
      </w:ins>
      <w:ins w:id="84" w:author="Syed Wasem Ali" w:date="2017-10-30T14:49:00Z">
        <w:r>
          <w:rPr>
            <w:rFonts w:asciiTheme="minorHAnsi" w:hAnsiTheme="minorHAnsi" w:cs="Arial"/>
            <w:color w:val="333333"/>
            <w:szCs w:val="21"/>
          </w:rPr>
          <w:t>function to validate the Identity header field.</w:t>
        </w:r>
      </w:ins>
    </w:p>
    <w:p w14:paraId="2F35A386" w14:textId="2DB482AB" w:rsidR="009F386D" w:rsidRDefault="009F386D" w:rsidP="003F06EE">
      <w:pPr>
        <w:shd w:val="clear" w:color="auto" w:fill="FFFFFF"/>
        <w:spacing w:before="150" w:after="0"/>
        <w:jc w:val="left"/>
        <w:rPr>
          <w:ins w:id="85" w:author="Syed Wasem Ali" w:date="2017-10-30T15:05:00Z"/>
          <w:rFonts w:asciiTheme="minorHAnsi" w:hAnsiTheme="minorHAnsi" w:cs="Arial"/>
          <w:color w:val="333333"/>
          <w:szCs w:val="21"/>
        </w:rPr>
      </w:pPr>
      <w:ins w:id="86" w:author="Syed Wasem Ali" w:date="2017-10-30T15:00:00Z">
        <w:r>
          <w:rPr>
            <w:rFonts w:asciiTheme="minorHAnsi" w:hAnsiTheme="minorHAnsi" w:cs="Arial"/>
            <w:color w:val="333333"/>
            <w:szCs w:val="21"/>
          </w:rPr>
          <w:t xml:space="preserve">The “serverRoot” contains the “optionalRoutingPath” </w:t>
        </w:r>
      </w:ins>
      <w:ins w:id="87" w:author="Syed Wasem Ali" w:date="2017-10-30T15:01:00Z">
        <w:r>
          <w:rPr>
            <w:rFonts w:asciiTheme="minorHAnsi" w:hAnsiTheme="minorHAnsi" w:cs="Arial"/>
            <w:color w:val="333333"/>
            <w:szCs w:val="21"/>
          </w:rPr>
          <w:t xml:space="preserve">to assist in identifying the resource. </w:t>
        </w:r>
      </w:ins>
      <w:ins w:id="88" w:author="Syed Wasem Ali" w:date="2017-10-30T15:02:00Z">
        <w:r>
          <w:rPr>
            <w:rFonts w:asciiTheme="minorHAnsi" w:hAnsiTheme="minorHAnsi" w:cs="Arial"/>
            <w:color w:val="333333"/>
            <w:szCs w:val="21"/>
          </w:rPr>
          <w:t xml:space="preserve">The “optionalRoutingPath” consists of the service context, the version number of </w:t>
        </w:r>
      </w:ins>
      <w:ins w:id="89" w:author="Syed Wasem Ali" w:date="2017-10-30T15:04:00Z">
        <w:r>
          <w:rPr>
            <w:rFonts w:asciiTheme="minorHAnsi" w:hAnsiTheme="minorHAnsi" w:cs="Arial"/>
            <w:color w:val="333333"/>
            <w:szCs w:val="21"/>
          </w:rPr>
          <w:t>the API</w:t>
        </w:r>
      </w:ins>
      <w:ins w:id="90" w:author="Syed Wasem Ali" w:date="2017-10-30T15:02:00Z">
        <w:r>
          <w:rPr>
            <w:rFonts w:asciiTheme="minorHAnsi" w:hAnsiTheme="minorHAnsi" w:cs="Arial"/>
            <w:color w:val="333333"/>
            <w:szCs w:val="21"/>
          </w:rPr>
          <w:t>, and the resource identifier.</w:t>
        </w:r>
      </w:ins>
      <w:ins w:id="91" w:author="Syed Wasem Ali" w:date="2017-10-30T15:04:00Z">
        <w:r>
          <w:rPr>
            <w:rFonts w:asciiTheme="minorHAnsi" w:hAnsiTheme="minorHAnsi" w:cs="Arial"/>
            <w:color w:val="333333"/>
            <w:szCs w:val="21"/>
          </w:rPr>
          <w:t xml:space="preserve"> </w:t>
        </w:r>
      </w:ins>
      <w:ins w:id="92" w:author="Syed Wasem Ali" w:date="2017-10-30T15:05:00Z">
        <w:r>
          <w:rPr>
            <w:rFonts w:asciiTheme="minorHAnsi" w:hAnsiTheme="minorHAnsi" w:cs="Arial"/>
            <w:color w:val="333333"/>
            <w:szCs w:val="21"/>
          </w:rPr>
          <w:t>The following pseudo-URI shows this breakdown as a sample request URI:</w:t>
        </w:r>
      </w:ins>
    </w:p>
    <w:p w14:paraId="0162E338" w14:textId="088ACAB5" w:rsidR="009F386D" w:rsidRDefault="009F386D" w:rsidP="003F06EE">
      <w:pPr>
        <w:shd w:val="clear" w:color="auto" w:fill="FFFFFF"/>
        <w:spacing w:before="150" w:after="0"/>
        <w:jc w:val="left"/>
        <w:rPr>
          <w:ins w:id="93" w:author="Syed Wasem Ali" w:date="2017-10-30T15:07:00Z"/>
          <w:rFonts w:ascii="Calibri" w:hAnsi="Calibri"/>
        </w:rPr>
      </w:pPr>
      <w:ins w:id="94" w:author="Syed Wasem Ali" w:date="2017-10-30T15:06:00Z">
        <w:r>
          <w:rPr>
            <w:rFonts w:ascii="Calibri" w:hAnsi="Calibri"/>
          </w:rPr>
          <w:t xml:space="preserve">“serverRoot” = </w:t>
        </w:r>
        <w:r w:rsidRPr="00483E08">
          <w:t>http</w:t>
        </w:r>
        <w:r>
          <w:rPr>
            <w:rFonts w:ascii="Calibri" w:hAnsi="Calibri"/>
          </w:rPr>
          <w:t>(s)</w:t>
        </w:r>
        <w:r w:rsidRPr="00483E08">
          <w:t>://{hostname}:{port}/{service-context}/</w:t>
        </w:r>
        <w:r>
          <w:rPr>
            <w:rFonts w:ascii="Calibri" w:hAnsi="Calibri"/>
          </w:rPr>
          <w:t>v</w:t>
        </w:r>
        <w:r w:rsidRPr="00483E08">
          <w:t>{</w:t>
        </w:r>
      </w:ins>
      <w:ins w:id="95" w:author="Syed Wasem Ali" w:date="2017-10-30T15:07:00Z">
        <w:r>
          <w:rPr>
            <w:rFonts w:ascii="Calibri" w:hAnsi="Calibri"/>
          </w:rPr>
          <w:t>apiVersion}/{resource}</w:t>
        </w:r>
      </w:ins>
    </w:p>
    <w:p w14:paraId="4F8F3D06" w14:textId="7FD2659F" w:rsidR="009F386D" w:rsidRDefault="009F386D" w:rsidP="003F06EE">
      <w:pPr>
        <w:shd w:val="clear" w:color="auto" w:fill="FFFFFF"/>
        <w:spacing w:before="150" w:after="0"/>
        <w:jc w:val="left"/>
        <w:rPr>
          <w:ins w:id="96" w:author="Syed Wasem Ali" w:date="2017-10-30T15:23:00Z"/>
          <w:rFonts w:ascii="Calibri" w:hAnsi="Calibri"/>
        </w:rPr>
      </w:pPr>
      <w:ins w:id="97" w:author="Syed Wasem Ali" w:date="2017-10-30T15:07:00Z">
        <w:r>
          <w:rPr>
            <w:rFonts w:ascii="Calibri" w:hAnsi="Calibri"/>
          </w:rPr>
          <w:t xml:space="preserve">The service context helps identify what the service is about. </w:t>
        </w:r>
      </w:ins>
      <w:ins w:id="98" w:author="Syed Wasem Ali" w:date="2017-10-30T15:15:00Z">
        <w:r>
          <w:rPr>
            <w:rFonts w:ascii="Calibri" w:hAnsi="Calibri"/>
          </w:rPr>
          <w:t xml:space="preserve">Since </w:t>
        </w:r>
      </w:ins>
      <w:ins w:id="99" w:author="Syed Wasem Ali" w:date="2017-10-30T15:12:00Z">
        <w:r>
          <w:rPr>
            <w:rFonts w:ascii="Calibri" w:hAnsi="Calibri"/>
          </w:rPr>
          <w:t xml:space="preserve">SHAKEN specification </w:t>
        </w:r>
      </w:ins>
      <w:ins w:id="100" w:author="Syed Wasem Ali" w:date="2017-10-30T15:13:00Z">
        <w:r>
          <w:rPr>
            <w:rFonts w:ascii="Calibri" w:hAnsi="Calibri"/>
          </w:rPr>
          <w:t xml:space="preserve">is </w:t>
        </w:r>
      </w:ins>
      <w:ins w:id="101" w:author="Syed Wasem Ali" w:date="2017-10-30T15:16:00Z">
        <w:r>
          <w:rPr>
            <w:rFonts w:ascii="Calibri" w:hAnsi="Calibri"/>
          </w:rPr>
          <w:t>a STIR</w:t>
        </w:r>
      </w:ins>
      <w:ins w:id="102" w:author="Syed Wasem Ali" w:date="2017-10-30T15:13:00Z">
        <w:r>
          <w:rPr>
            <w:rFonts w:ascii="Calibri" w:hAnsi="Calibri"/>
          </w:rPr>
          <w:t xml:space="preserve"> extension </w:t>
        </w:r>
      </w:ins>
      <w:ins w:id="103" w:author="Syed Wasem Ali" w:date="2017-10-30T15:15:00Z">
        <w:r>
          <w:rPr>
            <w:rFonts w:ascii="Calibri" w:hAnsi="Calibri"/>
          </w:rPr>
          <w:t xml:space="preserve">and it supports the signing and verification functions, </w:t>
        </w:r>
      </w:ins>
      <w:ins w:id="104" w:author="Syed Wasem Ali" w:date="2017-10-30T15:16:00Z">
        <w:r>
          <w:rPr>
            <w:rFonts w:ascii="Calibri" w:hAnsi="Calibri"/>
          </w:rPr>
          <w:t xml:space="preserve">“stir/shaken/signing” </w:t>
        </w:r>
      </w:ins>
      <w:ins w:id="105" w:author="Syed Wasem Ali" w:date="2017-10-30T15:17:00Z">
        <w:r>
          <w:rPr>
            <w:rFonts w:ascii="Calibri" w:hAnsi="Calibri"/>
          </w:rPr>
          <w:t xml:space="preserve">and “stir/shaken/verification” serves as the </w:t>
        </w:r>
      </w:ins>
      <w:ins w:id="106" w:author="Syed Wasem Ali" w:date="2017-10-30T15:19:00Z">
        <w:r w:rsidR="00637704">
          <w:rPr>
            <w:rFonts w:ascii="Calibri" w:hAnsi="Calibri"/>
          </w:rPr>
          <w:t>service context</w:t>
        </w:r>
        <w:r>
          <w:rPr>
            <w:rFonts w:ascii="Calibri" w:hAnsi="Calibri"/>
          </w:rPr>
          <w:t xml:space="preserve">, respectively. For the current release, apiVersion is set to </w:t>
        </w:r>
      </w:ins>
      <w:ins w:id="107" w:author="Syed Wasem Ali" w:date="2017-10-30T15:20:00Z">
        <w:r>
          <w:rPr>
            <w:rFonts w:ascii="Calibri" w:hAnsi="Calibri"/>
          </w:rPr>
          <w:t xml:space="preserve">“1”. Lastly, </w:t>
        </w:r>
      </w:ins>
      <w:ins w:id="108" w:author="Syed Wasem Ali" w:date="2017-10-30T15:23:00Z">
        <w:r>
          <w:rPr>
            <w:rFonts w:ascii="Calibri" w:hAnsi="Calibri"/>
          </w:rPr>
          <w:t>for the purpose of this specification, “identity” refers to the Identity header field resource.</w:t>
        </w:r>
      </w:ins>
    </w:p>
    <w:p w14:paraId="3BCA4BEE" w14:textId="5ACFB9DC" w:rsidR="009F386D" w:rsidRDefault="009F386D" w:rsidP="003F06EE">
      <w:pPr>
        <w:shd w:val="clear" w:color="auto" w:fill="FFFFFF"/>
        <w:spacing w:before="150" w:after="0"/>
        <w:jc w:val="left"/>
        <w:rPr>
          <w:ins w:id="109" w:author="Syed Wasem Ali" w:date="2017-10-30T14:37:00Z"/>
          <w:rFonts w:asciiTheme="minorHAnsi" w:hAnsiTheme="minorHAnsi" w:cs="Arial"/>
          <w:color w:val="333333"/>
          <w:szCs w:val="21"/>
        </w:rPr>
      </w:pPr>
      <w:ins w:id="110" w:author="Syed Wasem Ali" w:date="2017-10-30T15:23:00Z">
        <w:r>
          <w:rPr>
            <w:rFonts w:ascii="Calibri" w:hAnsi="Calibri"/>
          </w:rPr>
          <w:t>The following request URI will enable the signing function to create the Identity resource.</w:t>
        </w:r>
      </w:ins>
    </w:p>
    <w:p w14:paraId="61CEAF32" w14:textId="00AF968B" w:rsidR="003F06EE" w:rsidRDefault="003F06EE" w:rsidP="003F06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jc w:val="left"/>
        <w:rPr>
          <w:ins w:id="111" w:author="Syed Wasem Ali" w:date="2017-10-30T15:24:00Z"/>
          <w:rFonts w:asciiTheme="minorHAnsi" w:hAnsiTheme="minorHAnsi" w:cs="Courier New"/>
          <w:color w:val="333333"/>
          <w:szCs w:val="21"/>
        </w:rPr>
      </w:pPr>
      <w:ins w:id="112" w:author="Politz, Ken" w:date="2017-10-23T15:52:00Z">
        <w:r w:rsidRPr="00E055D7">
          <w:rPr>
            <w:rFonts w:asciiTheme="minorHAnsi" w:hAnsiTheme="minorHAnsi" w:cs="Courier New"/>
            <w:color w:val="333333"/>
            <w:szCs w:val="21"/>
          </w:rPr>
          <w:t>POST ${serverRoot}/stir/</w:t>
        </w:r>
      </w:ins>
      <w:ins w:id="113" w:author="Syed Wasem Ali" w:date="2017-10-30T14:54:00Z">
        <w:r w:rsidR="009F386D">
          <w:rPr>
            <w:rFonts w:asciiTheme="minorHAnsi" w:hAnsiTheme="minorHAnsi" w:cs="Courier New"/>
            <w:color w:val="333333"/>
            <w:szCs w:val="21"/>
          </w:rPr>
          <w:t>shaken</w:t>
        </w:r>
      </w:ins>
      <w:ins w:id="114" w:author="Syed Wasem Ali" w:date="2017-10-30T15:24:00Z">
        <w:r w:rsidR="009F386D">
          <w:rPr>
            <w:rFonts w:asciiTheme="minorHAnsi" w:hAnsiTheme="minorHAnsi" w:cs="Courier New"/>
            <w:color w:val="333333"/>
            <w:szCs w:val="21"/>
          </w:rPr>
          <w:t>/signing</w:t>
        </w:r>
      </w:ins>
      <w:ins w:id="115" w:author="Syed Wasem Ali" w:date="2017-10-30T14:54:00Z">
        <w:r w:rsidR="009F386D">
          <w:rPr>
            <w:rFonts w:asciiTheme="minorHAnsi" w:hAnsiTheme="minorHAnsi" w:cs="Courier New"/>
            <w:color w:val="333333"/>
            <w:szCs w:val="21"/>
          </w:rPr>
          <w:t>/</w:t>
        </w:r>
      </w:ins>
      <w:ins w:id="116" w:author="Politz, Ken" w:date="2017-10-23T15:52:00Z">
        <w:r w:rsidRPr="00E055D7">
          <w:rPr>
            <w:rFonts w:asciiTheme="minorHAnsi" w:hAnsiTheme="minorHAnsi" w:cs="Courier New"/>
            <w:color w:val="333333"/>
            <w:szCs w:val="21"/>
          </w:rPr>
          <w:t>v1/identity</w:t>
        </w:r>
      </w:ins>
    </w:p>
    <w:p w14:paraId="6B2EF9D5" w14:textId="5DEACA8F" w:rsidR="009F386D" w:rsidRDefault="009F386D" w:rsidP="003F06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jc w:val="left"/>
        <w:rPr>
          <w:ins w:id="117" w:author="Syed Wasem Ali" w:date="2017-10-30T15:25:00Z"/>
          <w:rFonts w:asciiTheme="minorHAnsi" w:hAnsiTheme="minorHAnsi" w:cs="Courier New"/>
          <w:color w:val="333333"/>
          <w:szCs w:val="21"/>
        </w:rPr>
      </w:pPr>
      <w:ins w:id="118" w:author="Syed Wasem Ali" w:date="2017-10-30T15:24:00Z">
        <w:r>
          <w:rPr>
            <w:rFonts w:asciiTheme="minorHAnsi" w:hAnsiTheme="minorHAnsi" w:cs="Courier New"/>
            <w:color w:val="333333"/>
            <w:szCs w:val="21"/>
          </w:rPr>
          <w:lastRenderedPageBreak/>
          <w:t>Further, the following request URI will enable the verification function to verify the Identity resource</w:t>
        </w:r>
      </w:ins>
      <w:ins w:id="119" w:author="Syed Wasem Ali" w:date="2017-10-30T15:25:00Z">
        <w:r>
          <w:rPr>
            <w:rFonts w:asciiTheme="minorHAnsi" w:hAnsiTheme="minorHAnsi" w:cs="Courier New"/>
            <w:color w:val="333333"/>
            <w:szCs w:val="21"/>
          </w:rPr>
          <w:t>.</w:t>
        </w:r>
      </w:ins>
    </w:p>
    <w:p w14:paraId="12BC53E2" w14:textId="3A6F44D1" w:rsidR="009F386D" w:rsidRDefault="009F386D" w:rsidP="003F06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jc w:val="left"/>
        <w:rPr>
          <w:ins w:id="120" w:author="Syed Wasem Ali" w:date="2017-10-30T14:51:00Z"/>
          <w:rFonts w:asciiTheme="minorHAnsi" w:hAnsiTheme="minorHAnsi" w:cs="Courier New"/>
          <w:color w:val="333333"/>
          <w:szCs w:val="21"/>
        </w:rPr>
      </w:pPr>
      <w:ins w:id="121" w:author="Syed Wasem Ali" w:date="2017-10-30T15:25:00Z">
        <w:r w:rsidRPr="00E055D7">
          <w:rPr>
            <w:rFonts w:asciiTheme="minorHAnsi" w:hAnsiTheme="minorHAnsi" w:cs="Courier New"/>
            <w:color w:val="333333"/>
            <w:szCs w:val="21"/>
          </w:rPr>
          <w:t>POST ${serverRoot}/stir/</w:t>
        </w:r>
        <w:r>
          <w:rPr>
            <w:rFonts w:asciiTheme="minorHAnsi" w:hAnsiTheme="minorHAnsi" w:cs="Courier New"/>
            <w:color w:val="333333"/>
            <w:szCs w:val="21"/>
          </w:rPr>
          <w:t>shaken/verification/</w:t>
        </w:r>
        <w:r w:rsidRPr="00E055D7">
          <w:rPr>
            <w:rFonts w:asciiTheme="minorHAnsi" w:hAnsiTheme="minorHAnsi" w:cs="Courier New"/>
            <w:color w:val="333333"/>
            <w:szCs w:val="21"/>
          </w:rPr>
          <w:t>v1/identity</w:t>
        </w:r>
      </w:ins>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122" w:name="_Toc471919040"/>
      <w:r>
        <w:t>Special Request Header Requirements</w:t>
      </w:r>
      <w:bookmarkEnd w:id="122"/>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123" w:name="_Toc471919041"/>
      <w:r>
        <w:t>Special Response Header Requirements</w:t>
      </w:r>
      <w:bookmarkEnd w:id="123"/>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lastRenderedPageBreak/>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 xml:space="preserve">Indicator identifying the service provider that is vouching for the </w:t>
            </w:r>
            <w:r w:rsidRPr="006B3058">
              <w:lastRenderedPageBreak/>
              <w:t>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lastRenderedPageBreak/>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26A8E0EB" w:rsidR="006B3058" w:rsidRPr="006B3058" w:rsidRDefault="006B3058" w:rsidP="006B3058">
            <w:r w:rsidRPr="006B3058">
              <w:t xml:space="preserve">Represents the called party. Array containing </w:t>
            </w:r>
            <w:r w:rsidRPr="006B3058">
              <w:rPr>
                <w:b/>
                <w:bCs/>
              </w:rPr>
              <w:t>one or more</w:t>
            </w:r>
            <w:r w:rsidRPr="006B3058">
              <w:t xml:space="preserve"> identities of </w:t>
            </w:r>
            <w:del w:id="124" w:author="Politz, Ken" w:date="2017-10-23T16:31:00Z">
              <w:r w:rsidRPr="006B3058" w:rsidDel="00505604">
                <w:delText xml:space="preserve">telepnoneNumber </w:delText>
              </w:r>
            </w:del>
            <w:ins w:id="125" w:author="Politz, Ken" w:date="2017-10-23T16:31:00Z">
              <w:r w:rsidR="00505604" w:rsidRPr="006B3058">
                <w:t>telep</w:t>
              </w:r>
              <w:r w:rsidR="00505604">
                <w:t>h</w:t>
              </w:r>
              <w:r w:rsidR="00505604" w:rsidRPr="006B3058">
                <w:t xml:space="preserve">oneNumber </w:t>
              </w:r>
            </w:ins>
            <w:r w:rsidRPr="006B3058">
              <w:t>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t>Note: VM UUID can be used as a unique originator identifier.</w:t>
            </w:r>
          </w:p>
        </w:tc>
      </w:tr>
    </w:tbl>
    <w:p w14:paraId="07A43610" w14:textId="77777777" w:rsidR="006B3058" w:rsidRDefault="006B3058" w:rsidP="00B60039">
      <w:pPr>
        <w:rPr>
          <w:ins w:id="126" w:author="Politz, Ken" w:date="2017-10-23T14:51:00Z"/>
        </w:rPr>
      </w:pPr>
    </w:p>
    <w:p w14:paraId="0A299236" w14:textId="7C0BA269" w:rsidR="003F06EE" w:rsidRPr="00E055D7" w:rsidRDefault="003F06EE" w:rsidP="003F06EE">
      <w:pPr>
        <w:shd w:val="clear" w:color="auto" w:fill="FFFFFF"/>
        <w:spacing w:before="150" w:after="0"/>
        <w:jc w:val="left"/>
        <w:rPr>
          <w:ins w:id="127" w:author="Politz, Ken" w:date="2017-10-23T15:51:00Z"/>
          <w:rFonts w:asciiTheme="minorHAnsi" w:hAnsiTheme="minorHAnsi" w:cs="Arial"/>
          <w:b/>
          <w:color w:val="333333"/>
        </w:rPr>
      </w:pPr>
      <w:ins w:id="128" w:author="Politz, Ken" w:date="2017-10-23T15:51:00Z">
        <w:r w:rsidRPr="00E055D7">
          <w:rPr>
            <w:rFonts w:asciiTheme="minorHAnsi" w:hAnsiTheme="minorHAnsi" w:cs="Arial"/>
            <w:b/>
            <w:color w:val="333333"/>
          </w:rPr>
          <w:t xml:space="preserve">Neustar comment on </w:t>
        </w:r>
      </w:ins>
      <w:ins w:id="129" w:author="Politz, Ken" w:date="2017-10-23T15:54:00Z">
        <w:r w:rsidRPr="00E055D7">
          <w:rPr>
            <w:rFonts w:asciiTheme="minorHAnsi" w:hAnsiTheme="minorHAnsi" w:cs="Arial"/>
            <w:b/>
            <w:color w:val="333333"/>
          </w:rPr>
          <w:t>Data Types</w:t>
        </w:r>
      </w:ins>
      <w:ins w:id="130" w:author="Politz, Ken" w:date="2017-10-23T15:51:00Z">
        <w:r w:rsidRPr="00E055D7">
          <w:rPr>
            <w:rFonts w:asciiTheme="minorHAnsi" w:hAnsiTheme="minorHAnsi" w:cs="Arial"/>
            <w:b/>
            <w:color w:val="333333"/>
          </w:rPr>
          <w:t xml:space="preserve"> </w:t>
        </w:r>
      </w:ins>
      <w:ins w:id="131" w:author="Politz, Ken" w:date="2017-10-23T15:55:00Z">
        <w:r w:rsidRPr="00E055D7">
          <w:rPr>
            <w:rFonts w:asciiTheme="minorHAnsi" w:hAnsiTheme="minorHAnsi" w:cs="Arial"/>
            <w:b/>
            <w:color w:val="333333"/>
          </w:rPr>
          <w:t>(</w:t>
        </w:r>
      </w:ins>
      <w:ins w:id="132" w:author="Politz, Ken" w:date="2017-10-23T15:51:00Z">
        <w:r w:rsidRPr="00E055D7">
          <w:rPr>
            <w:rFonts w:asciiTheme="minorHAnsi" w:hAnsiTheme="minorHAnsi" w:cs="Arial"/>
            <w:b/>
            <w:color w:val="333333"/>
          </w:rPr>
          <w:t xml:space="preserve">using </w:t>
        </w:r>
      </w:ins>
      <w:ins w:id="133" w:author="Politz, Ken" w:date="2017-10-23T15:54:00Z">
        <w:r w:rsidRPr="00E055D7">
          <w:rPr>
            <w:rFonts w:asciiTheme="minorHAnsi" w:hAnsiTheme="minorHAnsi" w:cs="Arial"/>
            <w:b/>
            <w:color w:val="333333"/>
          </w:rPr>
          <w:t>“signingRequest”</w:t>
        </w:r>
      </w:ins>
      <w:ins w:id="134" w:author="Politz, Ken" w:date="2017-10-23T15:51:00Z">
        <w:r w:rsidRPr="00E055D7">
          <w:rPr>
            <w:rFonts w:asciiTheme="minorHAnsi" w:hAnsiTheme="minorHAnsi" w:cs="Arial"/>
            <w:b/>
            <w:color w:val="333333"/>
          </w:rPr>
          <w:t xml:space="preserve"> as the example</w:t>
        </w:r>
      </w:ins>
      <w:ins w:id="135" w:author="Politz, Ken" w:date="2017-10-23T15:55:00Z">
        <w:r w:rsidRPr="00E055D7">
          <w:rPr>
            <w:rFonts w:asciiTheme="minorHAnsi" w:hAnsiTheme="minorHAnsi" w:cs="Arial"/>
            <w:b/>
            <w:color w:val="333333"/>
          </w:rPr>
          <w:t>)</w:t>
        </w:r>
      </w:ins>
      <w:ins w:id="136" w:author="Politz, Ken" w:date="2017-10-23T15:54:00Z">
        <w:r w:rsidRPr="00E055D7">
          <w:rPr>
            <w:rFonts w:asciiTheme="minorHAnsi" w:hAnsiTheme="minorHAnsi" w:cs="Arial"/>
            <w:b/>
            <w:color w:val="333333"/>
          </w:rPr>
          <w:t>:</w:t>
        </w:r>
      </w:ins>
    </w:p>
    <w:p w14:paraId="10ECD95C" w14:textId="77DACB93" w:rsidR="003F06EE" w:rsidRPr="00E055D7" w:rsidRDefault="003F06EE" w:rsidP="003F06EE">
      <w:pPr>
        <w:shd w:val="clear" w:color="auto" w:fill="FFFFFF"/>
        <w:spacing w:before="150" w:after="0"/>
        <w:jc w:val="left"/>
        <w:rPr>
          <w:ins w:id="137" w:author="Politz, Ken" w:date="2017-10-23T15:50:00Z"/>
          <w:rFonts w:asciiTheme="minorHAnsi" w:hAnsiTheme="minorHAnsi" w:cs="Arial"/>
          <w:color w:val="333333"/>
        </w:rPr>
      </w:pPr>
      <w:ins w:id="138" w:author="Politz, Ken" w:date="2017-10-23T15:50:00Z">
        <w:r w:rsidRPr="00E055D7">
          <w:rPr>
            <w:rFonts w:asciiTheme="minorHAnsi" w:hAnsiTheme="minorHAnsi" w:cs="Arial"/>
            <w:color w:val="333333"/>
          </w:rPr>
          <w:t>Provided that we are working with a resource URI that addresses the resource ".../identity" to request creation of the Identity header field as below,</w:t>
        </w:r>
      </w:ins>
    </w:p>
    <w:p w14:paraId="695B5199" w14:textId="68445BD4" w:rsidR="003F06EE" w:rsidRPr="00E055D7" w:rsidRDefault="003F06EE" w:rsidP="003F06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jc w:val="left"/>
        <w:rPr>
          <w:ins w:id="139" w:author="Politz, Ken" w:date="2017-10-23T15:50:00Z"/>
          <w:rFonts w:asciiTheme="minorHAnsi" w:hAnsiTheme="minorHAnsi" w:cs="Courier New"/>
          <w:color w:val="333333"/>
        </w:rPr>
      </w:pPr>
      <w:ins w:id="140" w:author="Politz, Ken" w:date="2017-10-23T15:50:00Z">
        <w:r w:rsidRPr="00E055D7">
          <w:rPr>
            <w:rFonts w:asciiTheme="minorHAnsi" w:hAnsiTheme="minorHAnsi" w:cs="Courier New"/>
            <w:color w:val="333333"/>
          </w:rPr>
          <w:t>POST ${serverRoot}/stir</w:t>
        </w:r>
      </w:ins>
      <w:ins w:id="141" w:author="Syed Wasem Ali" w:date="2017-10-30T15:26:00Z">
        <w:r w:rsidR="00676487">
          <w:rPr>
            <w:rFonts w:asciiTheme="minorHAnsi" w:hAnsiTheme="minorHAnsi" w:cs="Courier New"/>
            <w:color w:val="333333"/>
          </w:rPr>
          <w:t>/shaken/signing</w:t>
        </w:r>
      </w:ins>
      <w:ins w:id="142" w:author="Politz, Ken" w:date="2017-10-23T15:50:00Z">
        <w:r w:rsidRPr="00E055D7">
          <w:rPr>
            <w:rFonts w:asciiTheme="minorHAnsi" w:hAnsiTheme="minorHAnsi" w:cs="Courier New"/>
            <w:color w:val="333333"/>
          </w:rPr>
          <w:t>/v1/identity</w:t>
        </w:r>
      </w:ins>
    </w:p>
    <w:p w14:paraId="6F5636BE" w14:textId="736E1F5A" w:rsidR="003F06EE" w:rsidRPr="00E055D7" w:rsidRDefault="003F06EE" w:rsidP="003F06EE">
      <w:pPr>
        <w:shd w:val="clear" w:color="auto" w:fill="FFFFFF"/>
        <w:spacing w:before="150" w:after="0"/>
        <w:jc w:val="left"/>
        <w:rPr>
          <w:ins w:id="143" w:author="Politz, Ken" w:date="2017-10-23T15:50:00Z"/>
          <w:rFonts w:asciiTheme="minorHAnsi" w:hAnsiTheme="minorHAnsi" w:cs="Arial"/>
          <w:color w:val="333333"/>
        </w:rPr>
      </w:pPr>
      <w:ins w:id="144" w:author="Politz, Ken" w:date="2017-10-23T15:50:00Z">
        <w:r w:rsidRPr="00E055D7">
          <w:rPr>
            <w:rFonts w:asciiTheme="minorHAnsi" w:hAnsiTheme="minorHAnsi" w:cs="Arial"/>
            <w:color w:val="333333"/>
          </w:rPr>
          <w:t xml:space="preserve">All that remains is the accompanying </w:t>
        </w:r>
      </w:ins>
      <w:ins w:id="145" w:author="Syed Wasem Ali" w:date="2017-10-30T15:27:00Z">
        <w:r w:rsidR="00676487">
          <w:rPr>
            <w:rFonts w:asciiTheme="minorHAnsi" w:hAnsiTheme="minorHAnsi" w:cs="Arial"/>
            <w:color w:val="333333"/>
          </w:rPr>
          <w:t xml:space="preserve">input </w:t>
        </w:r>
      </w:ins>
      <w:ins w:id="146" w:author="Politz, Ken" w:date="2017-10-23T15:50:00Z">
        <w:r w:rsidRPr="00E055D7">
          <w:rPr>
            <w:rFonts w:asciiTheme="minorHAnsi" w:hAnsiTheme="minorHAnsi" w:cs="Arial"/>
            <w:color w:val="333333"/>
          </w:rPr>
          <w:t xml:space="preserve">data </w:t>
        </w:r>
      </w:ins>
      <w:ins w:id="147" w:author="Syed Wasem Ali" w:date="2017-10-30T15:27:00Z">
        <w:r w:rsidR="00676487">
          <w:rPr>
            <w:rFonts w:asciiTheme="minorHAnsi" w:hAnsiTheme="minorHAnsi" w:cs="Arial"/>
            <w:color w:val="333333"/>
          </w:rPr>
          <w:t xml:space="preserve">in </w:t>
        </w:r>
      </w:ins>
      <w:ins w:id="148" w:author="Politz, Ken" w:date="2017-10-23T15:50:00Z">
        <w:r w:rsidRPr="00E055D7">
          <w:rPr>
            <w:rFonts w:asciiTheme="minorHAnsi" w:hAnsiTheme="minorHAnsi" w:cs="Arial"/>
            <w:color w:val="333333"/>
          </w:rPr>
          <w:t>JSON formatted entity object to the request as below:</w:t>
        </w:r>
      </w:ins>
    </w:p>
    <w:p w14:paraId="597F00E5" w14:textId="77777777" w:rsidR="003F06EE" w:rsidRPr="00E055D7" w:rsidRDefault="003F06EE" w:rsidP="003F06EE">
      <w:pPr>
        <w:shd w:val="clear" w:color="auto" w:fill="FFFFFF"/>
        <w:spacing w:before="150" w:after="0"/>
        <w:jc w:val="left"/>
        <w:rPr>
          <w:ins w:id="149" w:author="Politz, Ken" w:date="2017-10-23T15:50:00Z"/>
          <w:rFonts w:asciiTheme="minorHAnsi" w:hAnsiTheme="minorHAnsi" w:cs="Arial"/>
          <w:color w:val="333333"/>
        </w:rPr>
      </w:pPr>
      <w:ins w:id="150" w:author="Politz, Ken" w:date="2017-10-23T15:50:00Z">
        <w:r w:rsidRPr="00E055D7">
          <w:rPr>
            <w:rFonts w:asciiTheme="minorHAnsi" w:hAnsiTheme="minorHAnsi" w:cs="Arial"/>
            <w:color w:val="333333"/>
          </w:rPr>
          <w:t>{</w:t>
        </w:r>
      </w:ins>
    </w:p>
    <w:p w14:paraId="7852445A" w14:textId="77777777" w:rsidR="003F06EE" w:rsidRPr="00E055D7" w:rsidRDefault="003F06EE" w:rsidP="003F06EE">
      <w:pPr>
        <w:shd w:val="clear" w:color="auto" w:fill="FFFFFF"/>
        <w:spacing w:before="150" w:after="0"/>
        <w:jc w:val="left"/>
        <w:rPr>
          <w:ins w:id="151" w:author="Politz, Ken" w:date="2017-10-23T15:50:00Z"/>
          <w:rFonts w:asciiTheme="minorHAnsi" w:hAnsiTheme="minorHAnsi" w:cs="Arial"/>
          <w:color w:val="333333"/>
        </w:rPr>
      </w:pPr>
      <w:ins w:id="152" w:author="Politz, Ken" w:date="2017-10-23T15:50:00Z">
        <w:r w:rsidRPr="00E055D7">
          <w:rPr>
            <w:rFonts w:asciiTheme="minorHAnsi" w:hAnsiTheme="minorHAnsi" w:cs="Arial"/>
            <w:color w:val="333333"/>
          </w:rPr>
          <w:t>     "attest": "A",</w:t>
        </w:r>
      </w:ins>
    </w:p>
    <w:p w14:paraId="071537DF" w14:textId="77777777" w:rsidR="003F06EE" w:rsidRPr="00E055D7" w:rsidRDefault="003F06EE" w:rsidP="003F06EE">
      <w:pPr>
        <w:shd w:val="clear" w:color="auto" w:fill="FFFFFF"/>
        <w:spacing w:before="150" w:after="0"/>
        <w:jc w:val="left"/>
        <w:rPr>
          <w:ins w:id="153" w:author="Politz, Ken" w:date="2017-10-23T15:50:00Z"/>
          <w:rFonts w:asciiTheme="minorHAnsi" w:hAnsiTheme="minorHAnsi" w:cs="Arial"/>
          <w:color w:val="333333"/>
        </w:rPr>
      </w:pPr>
      <w:ins w:id="154" w:author="Politz, Ken" w:date="2017-10-23T15:50:00Z">
        <w:r w:rsidRPr="00E055D7">
          <w:rPr>
            <w:rFonts w:asciiTheme="minorHAnsi" w:hAnsiTheme="minorHAnsi" w:cs="Arial"/>
            <w:color w:val="333333"/>
          </w:rPr>
          <w:t>     ...</w:t>
        </w:r>
      </w:ins>
    </w:p>
    <w:p w14:paraId="540D0D33" w14:textId="77777777" w:rsidR="003F06EE" w:rsidRPr="00E055D7" w:rsidRDefault="003F06EE" w:rsidP="003F06EE">
      <w:pPr>
        <w:shd w:val="clear" w:color="auto" w:fill="FFFFFF"/>
        <w:spacing w:before="150" w:after="0"/>
        <w:jc w:val="left"/>
        <w:rPr>
          <w:ins w:id="155" w:author="Politz, Ken" w:date="2017-10-23T15:50:00Z"/>
          <w:rFonts w:asciiTheme="minorHAnsi" w:hAnsiTheme="minorHAnsi" w:cs="Arial"/>
          <w:color w:val="333333"/>
        </w:rPr>
      </w:pPr>
      <w:ins w:id="156" w:author="Politz, Ken" w:date="2017-10-23T15:50:00Z">
        <w:r w:rsidRPr="00E055D7">
          <w:rPr>
            <w:rFonts w:asciiTheme="minorHAnsi" w:hAnsiTheme="minorHAnsi" w:cs="Arial"/>
            <w:color w:val="333333"/>
          </w:rPr>
          <w:t>}</w:t>
        </w:r>
      </w:ins>
    </w:p>
    <w:p w14:paraId="13C0374B" w14:textId="674098DE" w:rsidR="003F06EE" w:rsidRPr="00E055D7" w:rsidRDefault="003F06EE" w:rsidP="003F06EE">
      <w:pPr>
        <w:shd w:val="clear" w:color="auto" w:fill="FFFFFF"/>
        <w:spacing w:before="150" w:after="0"/>
        <w:jc w:val="left"/>
        <w:rPr>
          <w:ins w:id="157" w:author="Politz, Ken" w:date="2017-10-23T15:50:00Z"/>
          <w:rFonts w:asciiTheme="minorHAnsi" w:hAnsiTheme="minorHAnsi" w:cs="Arial"/>
          <w:color w:val="333333"/>
        </w:rPr>
      </w:pPr>
      <w:ins w:id="158" w:author="Politz, Ken" w:date="2017-10-23T15:50:00Z">
        <w:r w:rsidRPr="00E055D7">
          <w:rPr>
            <w:rFonts w:asciiTheme="minorHAnsi" w:hAnsiTheme="minorHAnsi" w:cs="Arial"/>
            <w:color w:val="333333"/>
          </w:rPr>
          <w:t>Since the request context is clear, it renders use of the following "signingRequest" firs</w:t>
        </w:r>
        <w:r w:rsidR="00D32E7E">
          <w:rPr>
            <w:rFonts w:asciiTheme="minorHAnsi" w:hAnsiTheme="minorHAnsi" w:cs="Arial"/>
            <w:color w:val="333333"/>
          </w:rPr>
          <w:t xml:space="preserve">t class object </w:t>
        </w:r>
        <w:r w:rsidRPr="00E055D7">
          <w:rPr>
            <w:rFonts w:asciiTheme="minorHAnsi" w:hAnsiTheme="minorHAnsi" w:cs="Arial"/>
            <w:color w:val="333333"/>
          </w:rPr>
          <w:t>as redundant and unnecessary.</w:t>
        </w:r>
      </w:ins>
    </w:p>
    <w:p w14:paraId="501602F3" w14:textId="77777777" w:rsidR="003F06EE" w:rsidRPr="00E055D7" w:rsidRDefault="003F06EE" w:rsidP="003F06EE">
      <w:pPr>
        <w:shd w:val="clear" w:color="auto" w:fill="FFFFFF"/>
        <w:spacing w:before="150" w:after="0"/>
        <w:jc w:val="left"/>
        <w:rPr>
          <w:ins w:id="159" w:author="Politz, Ken" w:date="2017-10-23T15:50:00Z"/>
          <w:rFonts w:asciiTheme="minorHAnsi" w:hAnsiTheme="minorHAnsi" w:cs="Arial"/>
          <w:color w:val="333333"/>
        </w:rPr>
      </w:pPr>
      <w:ins w:id="160" w:author="Politz, Ken" w:date="2017-10-23T15:50:00Z">
        <w:r w:rsidRPr="00E055D7">
          <w:rPr>
            <w:rFonts w:asciiTheme="minorHAnsi" w:hAnsiTheme="minorHAnsi" w:cs="Arial"/>
            <w:color w:val="333333"/>
          </w:rPr>
          <w:t>{</w:t>
        </w:r>
      </w:ins>
    </w:p>
    <w:p w14:paraId="777C01C9" w14:textId="77777777" w:rsidR="003F06EE" w:rsidRPr="00E055D7" w:rsidRDefault="003F06EE" w:rsidP="003F06EE">
      <w:pPr>
        <w:shd w:val="clear" w:color="auto" w:fill="FFFFFF"/>
        <w:spacing w:before="150" w:after="0"/>
        <w:jc w:val="left"/>
        <w:rPr>
          <w:ins w:id="161" w:author="Politz, Ken" w:date="2017-10-23T15:50:00Z"/>
          <w:rFonts w:asciiTheme="minorHAnsi" w:hAnsiTheme="minorHAnsi" w:cs="Arial"/>
          <w:color w:val="333333"/>
        </w:rPr>
      </w:pPr>
      <w:ins w:id="162" w:author="Politz, Ken" w:date="2017-10-23T15:50:00Z">
        <w:r w:rsidRPr="00E055D7">
          <w:rPr>
            <w:rFonts w:asciiTheme="minorHAnsi" w:hAnsiTheme="minorHAnsi" w:cs="Arial"/>
            <w:color w:val="333333"/>
          </w:rPr>
          <w:t>     "signingRequest": {</w:t>
        </w:r>
      </w:ins>
    </w:p>
    <w:p w14:paraId="6B5D703B" w14:textId="77777777" w:rsidR="003F06EE" w:rsidRPr="00E055D7" w:rsidRDefault="003F06EE" w:rsidP="003F06EE">
      <w:pPr>
        <w:shd w:val="clear" w:color="auto" w:fill="FFFFFF"/>
        <w:spacing w:before="150" w:after="0"/>
        <w:jc w:val="left"/>
        <w:rPr>
          <w:ins w:id="163" w:author="Politz, Ken" w:date="2017-10-23T15:50:00Z"/>
          <w:rFonts w:asciiTheme="minorHAnsi" w:hAnsiTheme="minorHAnsi" w:cs="Arial"/>
          <w:color w:val="333333"/>
        </w:rPr>
      </w:pPr>
      <w:ins w:id="164" w:author="Politz, Ken" w:date="2017-10-23T15:50:00Z">
        <w:r w:rsidRPr="00E055D7">
          <w:rPr>
            <w:rFonts w:asciiTheme="minorHAnsi" w:hAnsiTheme="minorHAnsi" w:cs="Arial"/>
            <w:color w:val="333333"/>
          </w:rPr>
          <w:t>          "attest": "A",</w:t>
        </w:r>
      </w:ins>
    </w:p>
    <w:p w14:paraId="7AA77D25" w14:textId="77777777" w:rsidR="003F06EE" w:rsidRPr="00E055D7" w:rsidRDefault="003F06EE" w:rsidP="003F06EE">
      <w:pPr>
        <w:shd w:val="clear" w:color="auto" w:fill="FFFFFF"/>
        <w:spacing w:before="150" w:after="0"/>
        <w:jc w:val="left"/>
        <w:rPr>
          <w:ins w:id="165" w:author="Politz, Ken" w:date="2017-10-23T15:50:00Z"/>
          <w:rFonts w:asciiTheme="minorHAnsi" w:hAnsiTheme="minorHAnsi" w:cs="Arial"/>
          <w:color w:val="333333"/>
        </w:rPr>
      </w:pPr>
      <w:ins w:id="166" w:author="Politz, Ken" w:date="2017-10-23T15:50:00Z">
        <w:r w:rsidRPr="00E055D7">
          <w:rPr>
            <w:rFonts w:asciiTheme="minorHAnsi" w:hAnsiTheme="minorHAnsi" w:cs="Arial"/>
            <w:color w:val="333333"/>
          </w:rPr>
          <w:t>          ...</w:t>
        </w:r>
      </w:ins>
    </w:p>
    <w:p w14:paraId="0678DC12" w14:textId="77777777" w:rsidR="003F06EE" w:rsidRPr="00E055D7" w:rsidRDefault="003F06EE" w:rsidP="003F06EE">
      <w:pPr>
        <w:shd w:val="clear" w:color="auto" w:fill="FFFFFF"/>
        <w:spacing w:before="150" w:after="0"/>
        <w:jc w:val="left"/>
        <w:rPr>
          <w:ins w:id="167" w:author="Politz, Ken" w:date="2017-10-23T15:50:00Z"/>
          <w:rFonts w:asciiTheme="minorHAnsi" w:hAnsiTheme="minorHAnsi" w:cs="Arial"/>
          <w:color w:val="333333"/>
        </w:rPr>
      </w:pPr>
      <w:ins w:id="168" w:author="Politz, Ken" w:date="2017-10-23T15:50:00Z">
        <w:r w:rsidRPr="00E055D7">
          <w:rPr>
            <w:rFonts w:asciiTheme="minorHAnsi" w:hAnsiTheme="minorHAnsi" w:cs="Arial"/>
            <w:color w:val="333333"/>
          </w:rPr>
          <w:t>     }</w:t>
        </w:r>
      </w:ins>
    </w:p>
    <w:p w14:paraId="659F5A1B" w14:textId="77777777" w:rsidR="003F06EE" w:rsidRPr="00E055D7" w:rsidRDefault="003F06EE" w:rsidP="003F06EE">
      <w:pPr>
        <w:shd w:val="clear" w:color="auto" w:fill="FFFFFF"/>
        <w:spacing w:before="150" w:after="0"/>
        <w:jc w:val="left"/>
        <w:rPr>
          <w:ins w:id="169" w:author="Politz, Ken" w:date="2017-10-23T15:50:00Z"/>
          <w:rFonts w:asciiTheme="minorHAnsi" w:hAnsiTheme="minorHAnsi" w:cs="Arial"/>
          <w:color w:val="333333"/>
        </w:rPr>
      </w:pPr>
      <w:ins w:id="170" w:author="Politz, Ken" w:date="2017-10-23T15:50:00Z">
        <w:r w:rsidRPr="00E055D7">
          <w:rPr>
            <w:rFonts w:asciiTheme="minorHAnsi" w:hAnsiTheme="minorHAnsi" w:cs="Arial"/>
            <w:color w:val="333333"/>
          </w:rPr>
          <w:t>}</w:t>
        </w:r>
      </w:ins>
    </w:p>
    <w:p w14:paraId="2D50A729" w14:textId="0E8B3B91" w:rsidR="003F06EE" w:rsidRDefault="00637704" w:rsidP="003F06EE">
      <w:pPr>
        <w:shd w:val="clear" w:color="auto" w:fill="FFFFFF"/>
        <w:spacing w:before="150" w:after="0"/>
        <w:jc w:val="left"/>
        <w:rPr>
          <w:ins w:id="171" w:author="Politz, Ken" w:date="2017-10-23T16:54:00Z"/>
          <w:rFonts w:asciiTheme="minorHAnsi" w:hAnsiTheme="minorHAnsi" w:cs="Arial"/>
          <w:color w:val="333333"/>
        </w:rPr>
      </w:pPr>
      <w:ins w:id="172" w:author="Syed Wasem Ali" w:date="2017-10-31T16:34:00Z">
        <w:r>
          <w:rPr>
            <w:rFonts w:asciiTheme="minorHAnsi" w:hAnsiTheme="minorHAnsi" w:cs="Arial"/>
            <w:color w:val="333333"/>
          </w:rPr>
          <w:t>Use of</w:t>
        </w:r>
      </w:ins>
      <w:ins w:id="173" w:author="Politz, Ken" w:date="2017-10-23T15:50:00Z">
        <w:r w:rsidR="003F06EE" w:rsidRPr="00E055D7">
          <w:rPr>
            <w:rFonts w:asciiTheme="minorHAnsi" w:hAnsiTheme="minorHAnsi" w:cs="Arial"/>
            <w:color w:val="333333"/>
          </w:rPr>
          <w:t xml:space="preserve"> scalar objects further reduces the </w:t>
        </w:r>
      </w:ins>
      <w:ins w:id="174" w:author="Syed Wasem Ali" w:date="2017-10-24T10:45:00Z">
        <w:r w:rsidR="00462BF3">
          <w:rPr>
            <w:rFonts w:asciiTheme="minorHAnsi" w:hAnsiTheme="minorHAnsi" w:cs="Arial"/>
            <w:color w:val="333333"/>
          </w:rPr>
          <w:t xml:space="preserve">operational and </w:t>
        </w:r>
      </w:ins>
      <w:ins w:id="175" w:author="Syed Wasem Ali" w:date="2017-10-24T10:44:00Z">
        <w:r w:rsidR="00462BF3">
          <w:rPr>
            <w:rFonts w:asciiTheme="minorHAnsi" w:hAnsiTheme="minorHAnsi" w:cs="Arial"/>
            <w:color w:val="333333"/>
          </w:rPr>
          <w:t xml:space="preserve">implementation </w:t>
        </w:r>
      </w:ins>
      <w:ins w:id="176" w:author="Politz, Ken" w:date="2017-10-23T15:50:00Z">
        <w:r w:rsidR="003F06EE" w:rsidRPr="00E055D7">
          <w:rPr>
            <w:rFonts w:asciiTheme="minorHAnsi" w:hAnsiTheme="minorHAnsi" w:cs="Arial"/>
            <w:color w:val="333333"/>
          </w:rPr>
          <w:t>complexity</w:t>
        </w:r>
      </w:ins>
      <w:ins w:id="177" w:author="Politz, Ken" w:date="2017-11-02T16:14:00Z">
        <w:r w:rsidR="00CD06D7">
          <w:rPr>
            <w:rFonts w:asciiTheme="minorHAnsi" w:hAnsiTheme="minorHAnsi" w:cs="Arial"/>
            <w:color w:val="333333"/>
          </w:rPr>
          <w:t>, as well as</w:t>
        </w:r>
      </w:ins>
      <w:ins w:id="178" w:author="Syed Wasem Ali" w:date="2017-10-31T16:34:00Z">
        <w:r>
          <w:rPr>
            <w:rFonts w:asciiTheme="minorHAnsi" w:hAnsiTheme="minorHAnsi" w:cs="Arial"/>
            <w:color w:val="333333"/>
          </w:rPr>
          <w:t xml:space="preserve"> improves readability</w:t>
        </w:r>
      </w:ins>
      <w:ins w:id="179" w:author="Politz, Ken" w:date="2017-10-23T15:50:00Z">
        <w:r w:rsidR="003F06EE" w:rsidRPr="00E055D7">
          <w:rPr>
            <w:rFonts w:asciiTheme="minorHAnsi" w:hAnsiTheme="minorHAnsi" w:cs="Arial"/>
            <w:color w:val="333333"/>
          </w:rPr>
          <w:t>.</w:t>
        </w:r>
      </w:ins>
    </w:p>
    <w:p w14:paraId="3675511C" w14:textId="77777777" w:rsidR="00AA69DE" w:rsidRPr="00E055D7" w:rsidRDefault="00AA69DE" w:rsidP="003F06EE">
      <w:pPr>
        <w:shd w:val="clear" w:color="auto" w:fill="FFFFFF"/>
        <w:spacing w:before="150" w:after="0"/>
        <w:jc w:val="left"/>
        <w:rPr>
          <w:ins w:id="180" w:author="Politz, Ken" w:date="2017-10-23T15:50:00Z"/>
          <w:rFonts w:asciiTheme="minorHAnsi" w:hAnsiTheme="minorHAnsi" w:cs="Arial"/>
          <w:color w:val="333333"/>
        </w:rPr>
      </w:pPr>
    </w:p>
    <w:p w14:paraId="41BACA3F" w14:textId="77777777" w:rsidR="00AC5D30" w:rsidRDefault="00AC5D30" w:rsidP="00AC5D30">
      <w:pPr>
        <w:pStyle w:val="Heading2"/>
      </w:pPr>
      <w:r w:rsidRPr="00AC5D30">
        <w:lastRenderedPageBreak/>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2C2C3186" w:rsidR="00AC5D30" w:rsidRDefault="00AC5D30" w:rsidP="00AC5D30">
      <w:pPr>
        <w:pStyle w:val="Heading2"/>
      </w:pPr>
      <w:r w:rsidRPr="00AC5D30">
        <w:t>Datatype: sig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r w:rsidR="00166441">
              <w:rPr>
                <w:lang w:val="en"/>
              </w:rPr>
              <w:t xml:space="preserve">and “alg”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AE1BA32"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36749A67" w:rsidR="006B3058" w:rsidRPr="006B3058" w:rsidRDefault="006B3058" w:rsidP="00505604">
            <w:r w:rsidRPr="006B3058">
              <w:t xml:space="preserve">Represents the called party. Array containing </w:t>
            </w:r>
            <w:r w:rsidRPr="006B3058">
              <w:rPr>
                <w:b/>
                <w:bCs/>
              </w:rPr>
              <w:t>one or more</w:t>
            </w:r>
            <w:r w:rsidRPr="006B3058">
              <w:t xml:space="preserve"> identities of </w:t>
            </w:r>
            <w:ins w:id="181" w:author="Politz, Ken" w:date="2017-10-23T16:32:00Z">
              <w:r w:rsidR="00505604" w:rsidRPr="006B3058">
                <w:t>telep</w:t>
              </w:r>
              <w:r w:rsidR="00505604">
                <w:t>h</w:t>
              </w:r>
              <w:r w:rsidR="00505604" w:rsidRPr="006B3058">
                <w:t xml:space="preserve">oneNumber </w:t>
              </w:r>
            </w:ins>
            <w:r w:rsidRPr="006B3058">
              <w:t>type.</w:t>
            </w:r>
            <w:r w:rsidR="00166441">
              <w:t xml:space="preserve">  </w:t>
            </w:r>
            <w:r w:rsidR="00166441" w:rsidRPr="00166441">
              <w:t xml:space="preserve">This </w:t>
            </w:r>
            <w:r w:rsidR="00166441">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605B3F86" w:rsidR="006B3058" w:rsidRPr="006B3058" w:rsidRDefault="00166441" w:rsidP="006B3058">
            <w:r>
              <w:lastRenderedPageBreak/>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5F61CF2F"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5128305"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lastRenderedPageBreak/>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lastRenderedPageBreak/>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lastRenderedPageBreak/>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lastRenderedPageBreak/>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182" w:name="_Toc471919058"/>
      <w:r>
        <w:rPr>
          <w:rFonts w:ascii="Calibri" w:hAnsi="Calibri"/>
        </w:rPr>
        <w:t xml:space="preserve">Signing </w:t>
      </w:r>
      <w:r w:rsidRPr="00E61CAD">
        <w:rPr>
          <w:rFonts w:ascii="Calibri" w:hAnsi="Calibri"/>
        </w:rPr>
        <w:t>API</w:t>
      </w:r>
      <w:bookmarkEnd w:id="182"/>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183" w:name="_Toc471919059"/>
      <w:r w:rsidRPr="00E61CAD">
        <w:rPr>
          <w:rFonts w:ascii="Calibri" w:hAnsi="Calibri"/>
        </w:rPr>
        <w:t>Functional Behavior</w:t>
      </w:r>
      <w:bookmarkEnd w:id="183"/>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9.   In case of successfully signing build and send “sig</w:t>
      </w:r>
      <w:del w:id="184" w:author="Politz, Ken" w:date="2017-10-23T16:34:00Z">
        <w:r w:rsidRPr="00953370" w:rsidDel="00505604">
          <w:rPr>
            <w:rFonts w:asciiTheme="minorHAnsi" w:hAnsiTheme="minorHAnsi"/>
          </w:rPr>
          <w:delText>i</w:delText>
        </w:r>
      </w:del>
      <w:r w:rsidRPr="00953370">
        <w:rPr>
          <w:rFonts w:asciiTheme="minorHAnsi" w:hAnsiTheme="minorHAnsi"/>
        </w:rPr>
        <w:t xml:space="preserve">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185" w:name="_Toc471919060"/>
      <w:r>
        <w:rPr>
          <w:rFonts w:ascii="Calibri" w:hAnsi="Calibri"/>
        </w:rPr>
        <w:t>Call Flow</w:t>
      </w:r>
      <w:bookmarkEnd w:id="185"/>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186" w:name="_Toc471919061"/>
      <w:r w:rsidRPr="00596EC4">
        <w:rPr>
          <w:rFonts w:ascii="Calibri" w:hAnsi="Calibri"/>
          <w:b/>
          <w:color w:val="000000"/>
          <w:sz w:val="22"/>
        </w:rPr>
        <w:t>Request (POST)</w:t>
      </w:r>
      <w:bookmarkEnd w:id="186"/>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87" w:name="_Toc471919062"/>
      <w:r w:rsidRPr="00596EC4">
        <w:rPr>
          <w:rFonts w:ascii="Calibri" w:hAnsi="Calibri"/>
          <w:b/>
          <w:color w:val="000000"/>
          <w:sz w:val="22"/>
        </w:rPr>
        <w:lastRenderedPageBreak/>
        <w:t>Request Body</w:t>
      </w:r>
      <w:bookmarkEnd w:id="187"/>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88" w:name="_Toc471919063"/>
      <w:r w:rsidRPr="00596EC4">
        <w:rPr>
          <w:rFonts w:ascii="Calibri" w:hAnsi="Calibri"/>
          <w:b/>
          <w:color w:val="000000"/>
          <w:sz w:val="22"/>
        </w:rPr>
        <w:t>Request Sample</w:t>
      </w:r>
      <w:bookmarkEnd w:id="188"/>
    </w:p>
    <w:p w14:paraId="069FCB89" w14:textId="1994BC2B"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w:t>
      </w:r>
      <w:ins w:id="189" w:author="Syed Wasem Ali" w:date="2017-10-30T15:28:00Z">
        <w:r w:rsidR="00676487">
          <w:rPr>
            <w:rFonts w:asciiTheme="minorHAnsi" w:eastAsia="Batang" w:hAnsiTheme="minorHAnsi" w:cs="Courier New"/>
            <w:noProof/>
            <w:lang w:eastAsia="ko-KR"/>
          </w:rPr>
          <w:t>/shaken/signing</w:t>
        </w:r>
      </w:ins>
      <w:r w:rsidRPr="00596EC4">
        <w:rPr>
          <w:rFonts w:asciiTheme="minorHAnsi" w:eastAsia="Batang" w:hAnsiTheme="minorHAnsi" w:cs="Courier New"/>
          <w:noProof/>
          <w:lang w:eastAsia="ko-KR"/>
        </w:rPr>
        <w:t>/v1/</w:t>
      </w:r>
      <w:del w:id="190" w:author="Syed Wasem Ali" w:date="2017-10-30T15:28:00Z">
        <w:r w:rsidRPr="00596EC4" w:rsidDel="00676487">
          <w:rPr>
            <w:rFonts w:asciiTheme="minorHAnsi" w:eastAsia="Batang" w:hAnsiTheme="minorHAnsi" w:cs="Courier New"/>
            <w:noProof/>
            <w:lang w:eastAsia="ko-KR"/>
          </w:rPr>
          <w:delText xml:space="preserve">signing  </w:delText>
        </w:r>
      </w:del>
      <w:ins w:id="191" w:author="Syed Wasem Ali" w:date="2017-10-30T15:28:00Z">
        <w:r w:rsidR="00676487">
          <w:rPr>
            <w:rFonts w:asciiTheme="minorHAnsi" w:eastAsia="Batang" w:hAnsiTheme="minorHAnsi" w:cs="Courier New"/>
            <w:noProof/>
            <w:lang w:eastAsia="ko-KR"/>
          </w:rPr>
          <w:t xml:space="preserve">identity </w:t>
        </w:r>
      </w:ins>
      <w:r w:rsidRPr="00596EC4">
        <w:rPr>
          <w:rFonts w:asciiTheme="minorHAnsi" w:eastAsia="Batang" w:hAnsiTheme="minorHAnsi" w:cs="Courier New"/>
          <w:noProof/>
          <w:lang w:val="la-Latn" w:eastAsia="ko-KR"/>
        </w:rPr>
        <w:t>HTTP/1.1</w:t>
      </w:r>
    </w:p>
    <w:p w14:paraId="3B4FF4DA"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108AD650" w:rsidR="00596EC4" w:rsidRPr="00596EC4" w:rsidDel="00A2753D" w:rsidRDefault="00596EC4" w:rsidP="00596EC4">
      <w:pPr>
        <w:shd w:val="clear" w:color="auto" w:fill="D6E3BC" w:themeFill="accent3" w:themeFillTint="66"/>
        <w:spacing w:before="0" w:after="0"/>
        <w:ind w:left="3"/>
        <w:jc w:val="left"/>
        <w:rPr>
          <w:del w:id="192" w:author="Politz, Ken" w:date="2017-10-23T14:53:00Z"/>
          <w:rFonts w:asciiTheme="minorHAnsi" w:hAnsiTheme="minorHAnsi"/>
          <w:color w:val="000000"/>
        </w:rPr>
      </w:pPr>
      <w:del w:id="193" w:author="Politz, Ken" w:date="2017-10-23T14:53:00Z">
        <w:r w:rsidRPr="00596EC4" w:rsidDel="00A2753D">
          <w:rPr>
            <w:rFonts w:asciiTheme="minorHAnsi" w:hAnsiTheme="minorHAnsi"/>
            <w:color w:val="000000"/>
          </w:rPr>
          <w:delText xml:space="preserve">   "</w:delText>
        </w:r>
        <w:commentRangeStart w:id="194"/>
        <w:r w:rsidRPr="00596EC4" w:rsidDel="00A2753D">
          <w:rPr>
            <w:rFonts w:asciiTheme="minorHAnsi" w:hAnsiTheme="minorHAnsi"/>
            <w:color w:val="000000"/>
          </w:rPr>
          <w:delText>signingRequest</w:delText>
        </w:r>
      </w:del>
      <w:commentRangeEnd w:id="194"/>
      <w:r w:rsidR="00002F13">
        <w:rPr>
          <w:rStyle w:val="CommentReference"/>
        </w:rPr>
        <w:commentReference w:id="194"/>
      </w:r>
      <w:del w:id="195" w:author="Politz, Ken" w:date="2017-10-23T14:53:00Z">
        <w:r w:rsidRPr="00596EC4" w:rsidDel="00A2753D">
          <w:rPr>
            <w:rFonts w:asciiTheme="minorHAnsi" w:hAnsiTheme="minorHAnsi"/>
            <w:color w:val="000000"/>
          </w:rPr>
          <w:delText>”: {</w:delText>
        </w:r>
      </w:del>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C315A1">
        <w:rPr>
          <w:rFonts w:asciiTheme="minorHAnsi" w:hAnsiTheme="minorHAnsi"/>
          <w:color w:val="000000"/>
          <w:lang w:val="es-ES"/>
        </w:rPr>
        <w:t xml:space="preserve">}, </w:t>
      </w:r>
    </w:p>
    <w:p w14:paraId="6BBF2660"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dest”: {</w:t>
      </w:r>
    </w:p>
    <w:p w14:paraId="1F30197A"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tn” : [</w:t>
      </w:r>
    </w:p>
    <w:p w14:paraId="134E26AE"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12355551212”</w:t>
      </w:r>
    </w:p>
    <w:p w14:paraId="382E8E05"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w:t>
      </w:r>
    </w:p>
    <w:p w14:paraId="6D0B211E"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w:t>
      </w:r>
    </w:p>
    <w:p w14:paraId="5F026ACA"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iat”:  1443208345,</w:t>
      </w:r>
    </w:p>
    <w:p w14:paraId="7AC7C0FD"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origid”: “de305d54-75b4-431b-adb2-eb6b9e546014”</w:t>
      </w:r>
    </w:p>
    <w:p w14:paraId="5C43A28B" w14:textId="431A02BD" w:rsidR="00596EC4" w:rsidRPr="00596EC4" w:rsidDel="00A2753D" w:rsidRDefault="00596EC4" w:rsidP="00596EC4">
      <w:pPr>
        <w:shd w:val="clear" w:color="auto" w:fill="D6E3BC" w:themeFill="accent3" w:themeFillTint="66"/>
        <w:spacing w:before="0" w:after="0"/>
        <w:ind w:left="3"/>
        <w:jc w:val="left"/>
        <w:rPr>
          <w:del w:id="196" w:author="Politz, Ken" w:date="2017-10-23T14:53:00Z"/>
          <w:rFonts w:asciiTheme="minorHAnsi" w:hAnsiTheme="minorHAnsi"/>
          <w:color w:val="000000"/>
        </w:rPr>
      </w:pPr>
      <w:del w:id="197" w:author="Politz, Ken" w:date="2017-10-23T14:53:00Z">
        <w:r w:rsidRPr="00C315A1" w:rsidDel="00A2753D">
          <w:rPr>
            <w:rFonts w:asciiTheme="minorHAnsi" w:hAnsiTheme="minorHAnsi"/>
            <w:color w:val="000000"/>
            <w:lang w:val="es-ES"/>
          </w:rPr>
          <w:delText xml:space="preserve">     </w:delText>
        </w:r>
        <w:r w:rsidRPr="00596EC4" w:rsidDel="00A2753D">
          <w:rPr>
            <w:rFonts w:asciiTheme="minorHAnsi" w:hAnsiTheme="minorHAnsi"/>
            <w:color w:val="000000"/>
          </w:rPr>
          <w:delText>}</w:delText>
        </w:r>
      </w:del>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198" w:name="_Toc471919064"/>
      <w:r w:rsidRPr="00596EC4">
        <w:rPr>
          <w:rFonts w:ascii="Calibri" w:hAnsi="Calibri"/>
          <w:b/>
          <w:color w:val="000000"/>
          <w:sz w:val="22"/>
        </w:rPr>
        <w:t>Response</w:t>
      </w:r>
      <w:bookmarkEnd w:id="198"/>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199" w:name="_Toc471919065"/>
      <w:r w:rsidRPr="00596EC4">
        <w:rPr>
          <w:rFonts w:ascii="Calibri" w:hAnsi="Calibri"/>
          <w:b/>
          <w:color w:val="000000"/>
          <w:sz w:val="22"/>
          <w:szCs w:val="22"/>
        </w:rPr>
        <w:t>Response Body</w:t>
      </w:r>
      <w:bookmarkEnd w:id="199"/>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00" w:name="_Toc471919066"/>
      <w:r w:rsidRPr="00596EC4">
        <w:rPr>
          <w:rFonts w:ascii="Calibri" w:hAnsi="Calibri"/>
          <w:b/>
          <w:color w:val="000000"/>
          <w:sz w:val="22"/>
        </w:rPr>
        <w:t>Response Sample (Success)</w:t>
      </w:r>
      <w:bookmarkEnd w:id="200"/>
    </w:p>
    <w:p w14:paraId="0075E415"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57E7DC28" w:rsidR="00596EC4" w:rsidRPr="00596EC4" w:rsidDel="00A2753D" w:rsidRDefault="00596EC4" w:rsidP="00596EC4">
      <w:pPr>
        <w:shd w:val="clear" w:color="auto" w:fill="D6E3BC" w:themeFill="accent3" w:themeFillTint="66"/>
        <w:spacing w:before="0" w:after="0"/>
        <w:ind w:left="3"/>
        <w:jc w:val="left"/>
        <w:rPr>
          <w:del w:id="201" w:author="Politz, Ken" w:date="2017-10-23T14:53:00Z"/>
          <w:rFonts w:ascii="Calibri" w:hAnsi="Calibri"/>
          <w:color w:val="000000"/>
        </w:rPr>
      </w:pPr>
      <w:del w:id="202" w:author="Politz, Ken" w:date="2017-10-23T14:53:00Z">
        <w:r w:rsidRPr="00596EC4" w:rsidDel="00A2753D">
          <w:rPr>
            <w:rFonts w:ascii="Calibri" w:hAnsi="Calibri"/>
            <w:color w:val="000000"/>
          </w:rPr>
          <w:delText xml:space="preserve">   "signingResponse": {</w:delText>
        </w:r>
      </w:del>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4F5E00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del w:id="203" w:author="Politz, Ken" w:date="2017-10-23T14:53:00Z">
        <w:r w:rsidRPr="00596EC4" w:rsidDel="00A2753D">
          <w:rPr>
            <w:rFonts w:asciiTheme="minorHAnsi" w:hAnsiTheme="minorHAnsi"/>
            <w:color w:val="000000"/>
          </w:rPr>
          <w:delText>}</w:delText>
        </w:r>
      </w:del>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04" w:name="_Toc471919067"/>
      <w:r w:rsidRPr="00596EC4">
        <w:rPr>
          <w:rFonts w:ascii="Calibri" w:hAnsi="Calibri"/>
          <w:b/>
          <w:color w:val="000000"/>
          <w:sz w:val="22"/>
        </w:rPr>
        <w:t>Response Sample (Failure)</w:t>
      </w:r>
      <w:bookmarkEnd w:id="204"/>
    </w:p>
    <w:p w14:paraId="33A62A35" w14:textId="03F63219"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179FF277" w:rsidR="00596EC4" w:rsidRPr="00596EC4" w:rsidDel="00A2753D" w:rsidRDefault="00596EC4" w:rsidP="00596EC4">
      <w:pPr>
        <w:shd w:val="clear" w:color="auto" w:fill="D6E3BC" w:themeFill="accent3" w:themeFillTint="66"/>
        <w:spacing w:before="0" w:after="0"/>
        <w:jc w:val="left"/>
        <w:rPr>
          <w:del w:id="205" w:author="Politz, Ken" w:date="2017-10-23T14:53:00Z"/>
          <w:rFonts w:ascii="Calibri" w:hAnsi="Calibri"/>
          <w:color w:val="000000"/>
        </w:rPr>
      </w:pPr>
      <w:del w:id="206" w:author="Politz, Ken" w:date="2017-10-23T14:53:00Z">
        <w:r w:rsidRPr="00596EC4" w:rsidDel="00A2753D">
          <w:rPr>
            <w:rFonts w:ascii="Calibri" w:hAnsi="Calibri"/>
            <w:color w:val="000000"/>
          </w:rPr>
          <w:delText xml:space="preserve">  “requestError”: {</w:delText>
        </w:r>
      </w:del>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CD7614E" w:rsidR="00596EC4" w:rsidRPr="00596EC4" w:rsidDel="009552B9" w:rsidRDefault="00596EC4">
      <w:pPr>
        <w:shd w:val="clear" w:color="auto" w:fill="D6E3BC" w:themeFill="accent3" w:themeFillTint="66"/>
        <w:spacing w:before="0" w:after="0"/>
        <w:jc w:val="left"/>
        <w:rPr>
          <w:del w:id="207" w:author="Syed Wasem Ali" w:date="2017-10-30T17:00:00Z"/>
          <w:rFonts w:ascii="Calibri" w:hAnsi="Calibri"/>
          <w:color w:val="000000"/>
        </w:rPr>
      </w:pPr>
      <w:r w:rsidRPr="00596EC4">
        <w:rPr>
          <w:rFonts w:ascii="Calibri" w:hAnsi="Calibri"/>
          <w:color w:val="000000"/>
        </w:rPr>
        <w:t xml:space="preserve">                                                     }</w:t>
      </w:r>
    </w:p>
    <w:p w14:paraId="2D481C21" w14:textId="01F7AFA5" w:rsidR="00596EC4" w:rsidRPr="00596EC4" w:rsidRDefault="00596EC4" w:rsidP="009552B9">
      <w:pPr>
        <w:shd w:val="clear" w:color="auto" w:fill="D6E3BC" w:themeFill="accent3" w:themeFillTint="66"/>
        <w:spacing w:before="0" w:after="0"/>
        <w:jc w:val="left"/>
        <w:rPr>
          <w:rFonts w:ascii="Calibri" w:hAnsi="Calibri"/>
          <w:color w:val="000000"/>
        </w:rPr>
      </w:pPr>
      <w:del w:id="208" w:author="Syed Wasem Ali" w:date="2017-10-30T17:00:00Z">
        <w:r w:rsidRPr="00596EC4" w:rsidDel="009552B9">
          <w:rPr>
            <w:rFonts w:ascii="Calibri" w:hAnsi="Calibri"/>
            <w:color w:val="000000"/>
          </w:rPr>
          <w:delText xml:space="preserve">                                   </w:delText>
        </w:r>
      </w:del>
      <w:del w:id="209" w:author="Politz, Ken" w:date="2017-10-23T14:53:00Z">
        <w:r w:rsidRPr="00596EC4" w:rsidDel="00A2753D">
          <w:rPr>
            <w:rFonts w:ascii="Calibri" w:hAnsi="Calibri"/>
            <w:color w:val="000000"/>
          </w:rPr>
          <w:delText>}</w:delText>
        </w:r>
      </w:del>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210" w:name="_Toc471919068"/>
      <w:r w:rsidRPr="00596EC4">
        <w:rPr>
          <w:rFonts w:ascii="Calibri" w:hAnsi="Calibri"/>
          <w:b/>
          <w:color w:val="000000"/>
          <w:sz w:val="22"/>
        </w:rPr>
        <w:t>HTTP Response Codes</w:t>
      </w:r>
      <w:bookmarkEnd w:id="210"/>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211" w:name="_Get_Distribution_Notification"/>
      <w:bookmarkStart w:id="212" w:name="_Toc450226862"/>
      <w:bookmarkStart w:id="213" w:name="_Toc450226863"/>
      <w:bookmarkStart w:id="214" w:name="_Toc450226864"/>
      <w:bookmarkStart w:id="215" w:name="_Toc450226865"/>
      <w:bookmarkStart w:id="216" w:name="_Toc450226866"/>
      <w:bookmarkStart w:id="217" w:name="_Toc450226867"/>
      <w:bookmarkStart w:id="218" w:name="_Toc450226868"/>
      <w:bookmarkStart w:id="219" w:name="_Toc450226869"/>
      <w:bookmarkStart w:id="220" w:name="_Toc450226877"/>
      <w:bookmarkStart w:id="221" w:name="_Toc450226899"/>
      <w:bookmarkStart w:id="222" w:name="_Toc450226900"/>
      <w:bookmarkStart w:id="223" w:name="_Toc450226901"/>
      <w:bookmarkStart w:id="224" w:name="_Toc450226902"/>
      <w:bookmarkStart w:id="225" w:name="_Toc450226903"/>
      <w:bookmarkStart w:id="226" w:name="_Toc450226904"/>
      <w:bookmarkStart w:id="227" w:name="_Toc450226905"/>
      <w:bookmarkStart w:id="228" w:name="_Toc450226906"/>
      <w:bookmarkStart w:id="229" w:name="_Toc450226907"/>
      <w:bookmarkStart w:id="230" w:name="_Toc450226908"/>
      <w:bookmarkStart w:id="231" w:name="_Toc450226909"/>
      <w:bookmarkStart w:id="232" w:name="_Toc450226923"/>
      <w:bookmarkStart w:id="233" w:name="_Toc450226924"/>
      <w:bookmarkStart w:id="234" w:name="_Toc450226925"/>
      <w:bookmarkStart w:id="235" w:name="_Toc450226936"/>
      <w:bookmarkStart w:id="236" w:name="_Toc450226952"/>
      <w:bookmarkStart w:id="237" w:name="_Toc450226986"/>
      <w:bookmarkStart w:id="238" w:name="_Toc450226987"/>
      <w:bookmarkStart w:id="239" w:name="_Toc450226988"/>
      <w:bookmarkStart w:id="240" w:name="_Toc450226989"/>
      <w:bookmarkStart w:id="241" w:name="_Toc450226990"/>
      <w:bookmarkStart w:id="242" w:name="_Toc450226991"/>
      <w:bookmarkStart w:id="243" w:name="_Toc450226992"/>
      <w:bookmarkStart w:id="244" w:name="_Toc450226993"/>
      <w:bookmarkStart w:id="245" w:name="_Toc450226994"/>
      <w:bookmarkStart w:id="246" w:name="_Toc450226995"/>
      <w:bookmarkStart w:id="247" w:name="_Toc450226996"/>
      <w:bookmarkStart w:id="248" w:name="_Toc450226997"/>
      <w:bookmarkStart w:id="249" w:name="_Toc450226998"/>
      <w:bookmarkStart w:id="250" w:name="_Toc450226999"/>
      <w:bookmarkStart w:id="251" w:name="_Toc450227000"/>
      <w:bookmarkStart w:id="252" w:name="_Toc450227001"/>
      <w:bookmarkStart w:id="253" w:name="_Toc450227002"/>
      <w:bookmarkStart w:id="254" w:name="_Toc450227003"/>
      <w:bookmarkStart w:id="255" w:name="_Toc450227004"/>
      <w:bookmarkStart w:id="256" w:name="_Toc450227005"/>
      <w:bookmarkStart w:id="257" w:name="_Toc450227006"/>
      <w:bookmarkStart w:id="258" w:name="_Toc450227007"/>
      <w:bookmarkStart w:id="259" w:name="_Toc450227008"/>
      <w:bookmarkStart w:id="260" w:name="_Toc450227009"/>
      <w:bookmarkStart w:id="261" w:name="_Toc450227010"/>
      <w:bookmarkStart w:id="262" w:name="_Toc450227011"/>
      <w:bookmarkStart w:id="263" w:name="_Toc450227012"/>
      <w:bookmarkStart w:id="264" w:name="_Toc450227013"/>
      <w:bookmarkStart w:id="265" w:name="_Toc450227014"/>
      <w:bookmarkStart w:id="266" w:name="_Toc450227015"/>
      <w:bookmarkStart w:id="267" w:name="_Toc450227016"/>
      <w:bookmarkStart w:id="268" w:name="_Toc450227017"/>
      <w:bookmarkStart w:id="269" w:name="_Toc450227018"/>
      <w:bookmarkStart w:id="270" w:name="_Toc450227019"/>
      <w:bookmarkStart w:id="271" w:name="_Toc450227020"/>
      <w:bookmarkStart w:id="272" w:name="_Toc450227021"/>
      <w:bookmarkStart w:id="273" w:name="_Toc450227022"/>
      <w:bookmarkStart w:id="274" w:name="_Toc450227023"/>
      <w:bookmarkStart w:id="275" w:name="_Toc450227024"/>
      <w:bookmarkStart w:id="276" w:name="_Toc450227058"/>
      <w:bookmarkStart w:id="277" w:name="_Toc450227059"/>
      <w:bookmarkStart w:id="278" w:name="_Toc450227060"/>
      <w:bookmarkStart w:id="279" w:name="_Toc450227061"/>
      <w:bookmarkStart w:id="280" w:name="_Toc450227062"/>
      <w:bookmarkStart w:id="281" w:name="_Toc450227063"/>
      <w:bookmarkStart w:id="282" w:name="_Toc450227064"/>
      <w:bookmarkStart w:id="283" w:name="_Toc450227065"/>
      <w:bookmarkStart w:id="284" w:name="_Toc450227073"/>
      <w:bookmarkStart w:id="285" w:name="_Toc450227095"/>
      <w:bookmarkStart w:id="286" w:name="_Toc450227096"/>
      <w:bookmarkStart w:id="287" w:name="_Toc450227097"/>
      <w:bookmarkStart w:id="288" w:name="_Toc450227098"/>
      <w:bookmarkStart w:id="289" w:name="_Toc450227099"/>
      <w:bookmarkStart w:id="290" w:name="_Toc450227100"/>
      <w:bookmarkStart w:id="291" w:name="_Toc450227101"/>
      <w:bookmarkStart w:id="292" w:name="_Toc450227102"/>
      <w:bookmarkStart w:id="293" w:name="_Toc450227103"/>
      <w:bookmarkStart w:id="294" w:name="_Toc450227104"/>
      <w:bookmarkStart w:id="295" w:name="_Toc450227105"/>
      <w:bookmarkStart w:id="296" w:name="_Toc450227119"/>
      <w:bookmarkStart w:id="297" w:name="_Toc450227120"/>
      <w:bookmarkStart w:id="298" w:name="_Toc450227121"/>
      <w:bookmarkStart w:id="299" w:name="_Toc450227122"/>
      <w:bookmarkStart w:id="300" w:name="_Toc450227138"/>
      <w:bookmarkStart w:id="301" w:name="_Toc450227172"/>
      <w:bookmarkStart w:id="302" w:name="_Toc450227173"/>
      <w:bookmarkStart w:id="303" w:name="_Toc450227174"/>
      <w:bookmarkStart w:id="304" w:name="_Toc450227175"/>
      <w:bookmarkStart w:id="305" w:name="_Toc450227176"/>
      <w:bookmarkStart w:id="306" w:name="_Toc450227177"/>
      <w:bookmarkStart w:id="307" w:name="_Toc450227178"/>
      <w:bookmarkStart w:id="308" w:name="_Toc450227179"/>
      <w:bookmarkStart w:id="309" w:name="_Toc450227180"/>
      <w:bookmarkStart w:id="310" w:name="_Toc450227181"/>
      <w:bookmarkStart w:id="311" w:name="_Toc450227182"/>
      <w:bookmarkStart w:id="312" w:name="_Toc450227183"/>
      <w:bookmarkStart w:id="313" w:name="_Toc450227184"/>
      <w:bookmarkStart w:id="314" w:name="_Toc450227185"/>
      <w:bookmarkStart w:id="315" w:name="_Toc450227186"/>
      <w:bookmarkStart w:id="316" w:name="_Toc450227187"/>
      <w:bookmarkStart w:id="317" w:name="_Toc450227188"/>
      <w:bookmarkStart w:id="318" w:name="_Toc450227189"/>
      <w:bookmarkStart w:id="319" w:name="_Toc450227190"/>
      <w:bookmarkStart w:id="320" w:name="_Toc450227191"/>
      <w:bookmarkStart w:id="321" w:name="_Toc450227192"/>
      <w:bookmarkStart w:id="322" w:name="_Toc450227193"/>
      <w:bookmarkStart w:id="323" w:name="_Toc450227194"/>
      <w:bookmarkStart w:id="324" w:name="_Get_Artifacts_of"/>
      <w:bookmarkStart w:id="325" w:name="_Toc450227233"/>
      <w:bookmarkStart w:id="326" w:name="_Toc450227234"/>
      <w:bookmarkStart w:id="327" w:name="_Toc450227235"/>
      <w:bookmarkStart w:id="328" w:name="_Toc450227236"/>
      <w:bookmarkStart w:id="329" w:name="_Toc450227237"/>
      <w:bookmarkStart w:id="330" w:name="_Toc450227238"/>
      <w:bookmarkStart w:id="331" w:name="_Toc450227239"/>
      <w:bookmarkStart w:id="332" w:name="_Toc450227240"/>
      <w:bookmarkStart w:id="333" w:name="_Toc450227248"/>
      <w:bookmarkStart w:id="334" w:name="_Toc450227270"/>
      <w:bookmarkStart w:id="335" w:name="_Toc450227271"/>
      <w:bookmarkStart w:id="336" w:name="_Toc450227272"/>
      <w:bookmarkStart w:id="337" w:name="_Toc450227273"/>
      <w:bookmarkStart w:id="338" w:name="_Toc450227274"/>
      <w:bookmarkStart w:id="339" w:name="_Toc450227275"/>
      <w:bookmarkStart w:id="340" w:name="_Toc450227276"/>
      <w:bookmarkStart w:id="341" w:name="_Toc450227277"/>
      <w:bookmarkStart w:id="342" w:name="_Toc450227278"/>
      <w:bookmarkStart w:id="343" w:name="_Toc450227279"/>
      <w:bookmarkStart w:id="344" w:name="_Toc450227280"/>
      <w:bookmarkStart w:id="345" w:name="_Toc450227294"/>
      <w:bookmarkStart w:id="346" w:name="_Toc450227295"/>
      <w:bookmarkStart w:id="347" w:name="_Toc450227296"/>
      <w:bookmarkStart w:id="348" w:name="_Toc450227337"/>
      <w:bookmarkStart w:id="349" w:name="_Toc450227338"/>
      <w:bookmarkStart w:id="350" w:name="_Toc450227339"/>
      <w:bookmarkStart w:id="351" w:name="_Toc450227340"/>
      <w:bookmarkStart w:id="352" w:name="_Toc450227341"/>
      <w:bookmarkStart w:id="353" w:name="_Toc450227342"/>
      <w:bookmarkStart w:id="354" w:name="_Toc450227343"/>
      <w:bookmarkStart w:id="355" w:name="_Toc450227344"/>
      <w:bookmarkStart w:id="356" w:name="_Toc450227345"/>
      <w:bookmarkStart w:id="357" w:name="_Toc450227346"/>
      <w:bookmarkStart w:id="358" w:name="_Toc450227347"/>
      <w:bookmarkStart w:id="359" w:name="_Toc450227348"/>
      <w:bookmarkStart w:id="360" w:name="_Toc450227349"/>
      <w:bookmarkStart w:id="361" w:name="_Toc450227350"/>
      <w:bookmarkStart w:id="362" w:name="_Toc450227351"/>
      <w:bookmarkStart w:id="363" w:name="_Toc450227352"/>
      <w:bookmarkStart w:id="364" w:name="_Toc450227353"/>
      <w:bookmarkStart w:id="365" w:name="_Toc450227354"/>
      <w:bookmarkStart w:id="366" w:name="_Toc450227355"/>
      <w:bookmarkStart w:id="367" w:name="_Toc450227356"/>
      <w:bookmarkStart w:id="368" w:name="_Toc450227357"/>
      <w:bookmarkStart w:id="369" w:name="_Toc450227358"/>
      <w:bookmarkStart w:id="370" w:name="_Toc450227359"/>
      <w:bookmarkStart w:id="371" w:name="_Toc450227360"/>
      <w:bookmarkStart w:id="372" w:name="_Toc450227361"/>
      <w:bookmarkStart w:id="373" w:name="_Toc450227362"/>
      <w:bookmarkStart w:id="374" w:name="_Toc450227363"/>
      <w:bookmarkStart w:id="375" w:name="_Toc450227364"/>
      <w:bookmarkStart w:id="376" w:name="_Toc450227365"/>
      <w:bookmarkStart w:id="377" w:name="_Toc450227366"/>
      <w:bookmarkStart w:id="378" w:name="_Toc450227367"/>
      <w:bookmarkStart w:id="379" w:name="_Toc450227368"/>
      <w:bookmarkStart w:id="380" w:name="_Toc450227369"/>
      <w:bookmarkStart w:id="381" w:name="_Toc450227370"/>
      <w:bookmarkStart w:id="382" w:name="_Toc450227371"/>
      <w:bookmarkStart w:id="383" w:name="_Toc450227372"/>
      <w:bookmarkStart w:id="384" w:name="_Toc450227373"/>
      <w:bookmarkStart w:id="385" w:name="_Toc450227374"/>
      <w:bookmarkStart w:id="386" w:name="_Toc450227375"/>
      <w:bookmarkStart w:id="387" w:name="_Toc450227376"/>
      <w:bookmarkStart w:id="388" w:name="_Toc450227377"/>
      <w:bookmarkStart w:id="389" w:name="_Toc450227378"/>
      <w:bookmarkStart w:id="390" w:name="_Toc450227379"/>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391" w:name="_Toc471919069"/>
      <w:r w:rsidRPr="00596EC4">
        <w:rPr>
          <w:rFonts w:ascii="Calibri" w:hAnsi="Calibri"/>
          <w:b/>
          <w:color w:val="000000"/>
          <w:sz w:val="24"/>
        </w:rPr>
        <w:lastRenderedPageBreak/>
        <w:t>Verification API</w:t>
      </w:r>
      <w:bookmarkEnd w:id="391"/>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92" w:name="_Toc471919070"/>
      <w:r w:rsidRPr="00596EC4">
        <w:rPr>
          <w:rFonts w:ascii="Calibri" w:hAnsi="Calibri"/>
          <w:b/>
          <w:color w:val="000000"/>
          <w:sz w:val="22"/>
        </w:rPr>
        <w:t>Functional Behavior</w:t>
      </w:r>
      <w:bookmarkEnd w:id="392"/>
    </w:p>
    <w:p w14:paraId="39966890" w14:textId="64D2F387" w:rsidR="00596EC4" w:rsidRDefault="00596EC4" w:rsidP="00596EC4">
      <w:pPr>
        <w:spacing w:before="0" w:after="0"/>
        <w:jc w:val="left"/>
        <w:rPr>
          <w:ins w:id="393" w:author="Syed Wasem Ali" w:date="2017-10-30T17:06:00Z"/>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ins w:id="394" w:author="Syed Wasem Ali" w:date="2017-10-30T13:52:00Z">
        <w:r w:rsidR="009F386D" w:rsidRPr="00B97341">
          <w:rPr>
            <w:rFonts w:ascii="Calibri" w:hAnsi="Calibri"/>
            <w:color w:val="000000"/>
            <w:shd w:val="clear" w:color="auto" w:fill="DBE5F1" w:themeFill="accent1" w:themeFillTint="33"/>
          </w:rPr>
          <w:t>Mapping of verification failure cases to the returned SIP Reason header parameters</w:t>
        </w:r>
      </w:ins>
      <w:del w:id="395" w:author="Syed Wasem Ali" w:date="2017-10-30T13:52:00Z">
        <w:r w:rsidRPr="00596EC4" w:rsidDel="009F386D">
          <w:rPr>
            <w:rFonts w:ascii="Calibri" w:hAnsi="Calibri"/>
            <w:color w:val="000000"/>
            <w:shd w:val="clear" w:color="auto" w:fill="DBE5F1" w:themeFill="accent1" w:themeFillTint="33"/>
          </w:rPr>
          <w:delText>Mapping of verification failure cases to the returned SIP Reason header parameters</w:delText>
        </w:r>
      </w:del>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w:t>
      </w:r>
      <w:ins w:id="396" w:author="Politz, Ken" w:date="2017-10-31T12:56:00Z">
        <w:r w:rsidR="00B97341">
          <w:rPr>
            <w:rFonts w:asciiTheme="minorHAnsi" w:hAnsiTheme="minorHAnsi"/>
            <w:color w:val="000000"/>
          </w:rPr>
          <w:t>.</w:t>
        </w:r>
      </w:ins>
      <w:r w:rsidRPr="00596EC4">
        <w:rPr>
          <w:rFonts w:asciiTheme="minorHAnsi" w:hAnsiTheme="minorHAnsi"/>
          <w:color w:val="000000"/>
        </w:rPr>
        <w:t xml:space="preserve"> The error</w:t>
      </w:r>
      <w:del w:id="397" w:author="Syed Wasem Ali" w:date="2017-10-31T16:34:00Z">
        <w:r w:rsidRPr="00596EC4" w:rsidDel="0048355B">
          <w:rPr>
            <w:rFonts w:asciiTheme="minorHAnsi" w:hAnsiTheme="minorHAnsi"/>
            <w:color w:val="000000"/>
          </w:rPr>
          <w:delText xml:space="preserve"> </w:delText>
        </w:r>
      </w:del>
      <w:r w:rsidRPr="00596EC4">
        <w:rPr>
          <w:rFonts w:asciiTheme="minorHAnsi" w:hAnsiTheme="minorHAnsi"/>
          <w:color w:val="000000"/>
        </w:rPr>
        <w:t xml:space="preserve">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7F01D55E" w14:textId="77777777" w:rsidR="009552B9" w:rsidRDefault="009552B9" w:rsidP="00596EC4">
      <w:pPr>
        <w:spacing w:before="0" w:after="0"/>
        <w:jc w:val="left"/>
        <w:rPr>
          <w:ins w:id="398" w:author="Syed Wasem Ali" w:date="2017-10-30T17:06:00Z"/>
          <w:rFonts w:asciiTheme="minorHAnsi" w:hAnsiTheme="minorHAnsi"/>
          <w:color w:val="000000"/>
        </w:rPr>
      </w:pPr>
    </w:p>
    <w:p w14:paraId="52C2BB55" w14:textId="2FDD6E2B" w:rsidR="00B97341" w:rsidRPr="00E055D7" w:rsidRDefault="00B97341" w:rsidP="00B97341">
      <w:pPr>
        <w:shd w:val="clear" w:color="auto" w:fill="FFFFFF"/>
        <w:spacing w:before="150" w:after="0"/>
        <w:jc w:val="left"/>
        <w:rPr>
          <w:ins w:id="399" w:author="Politz, Ken" w:date="2017-10-31T12:57:00Z"/>
          <w:rFonts w:asciiTheme="minorHAnsi" w:hAnsiTheme="minorHAnsi" w:cs="Arial"/>
          <w:b/>
          <w:color w:val="333333"/>
        </w:rPr>
      </w:pPr>
      <w:ins w:id="400" w:author="Politz, Ken" w:date="2017-10-31T12:57:00Z">
        <w:r w:rsidRPr="00E055D7">
          <w:rPr>
            <w:rFonts w:asciiTheme="minorHAnsi" w:hAnsiTheme="minorHAnsi" w:cs="Arial"/>
            <w:b/>
            <w:color w:val="333333"/>
          </w:rPr>
          <w:t>Neustar comment on</w:t>
        </w:r>
      </w:ins>
      <w:ins w:id="401" w:author="Politz, Ken" w:date="2017-10-31T16:22:00Z">
        <w:r w:rsidR="00A64384">
          <w:rPr>
            <w:rFonts w:asciiTheme="minorHAnsi" w:hAnsiTheme="minorHAnsi" w:cs="Arial"/>
            <w:b/>
            <w:color w:val="333333"/>
          </w:rPr>
          <w:t xml:space="preserve"> HTTP</w:t>
        </w:r>
      </w:ins>
      <w:ins w:id="402" w:author="Politz, Ken" w:date="2017-10-31T12:57:00Z">
        <w:r w:rsidRPr="00E055D7">
          <w:rPr>
            <w:rFonts w:asciiTheme="minorHAnsi" w:hAnsiTheme="minorHAnsi" w:cs="Arial"/>
            <w:b/>
            <w:color w:val="333333"/>
          </w:rPr>
          <w:t xml:space="preserve"> </w:t>
        </w:r>
      </w:ins>
      <w:ins w:id="403" w:author="Politz, Ken" w:date="2017-10-31T12:58:00Z">
        <w:r>
          <w:rPr>
            <w:rFonts w:asciiTheme="minorHAnsi" w:hAnsiTheme="minorHAnsi" w:cs="Arial"/>
            <w:b/>
            <w:color w:val="333333"/>
          </w:rPr>
          <w:t>Status Codes</w:t>
        </w:r>
      </w:ins>
      <w:ins w:id="404" w:author="Politz, Ken" w:date="2017-10-31T12:57:00Z">
        <w:r w:rsidRPr="00E055D7">
          <w:rPr>
            <w:rFonts w:asciiTheme="minorHAnsi" w:hAnsiTheme="minorHAnsi" w:cs="Arial"/>
            <w:b/>
            <w:color w:val="333333"/>
          </w:rPr>
          <w:t>:</w:t>
        </w:r>
      </w:ins>
    </w:p>
    <w:p w14:paraId="04638285" w14:textId="4D9DD4C7" w:rsidR="009552B9" w:rsidRDefault="0048355B" w:rsidP="00B97341">
      <w:pPr>
        <w:tabs>
          <w:tab w:val="left" w:pos="1440"/>
        </w:tabs>
        <w:spacing w:before="0" w:after="0"/>
        <w:jc w:val="left"/>
        <w:rPr>
          <w:ins w:id="405" w:author="Syed Wasem Ali" w:date="2017-10-30T17:06:00Z"/>
          <w:rFonts w:asciiTheme="minorHAnsi" w:hAnsiTheme="minorHAnsi"/>
          <w:color w:val="000000"/>
        </w:rPr>
      </w:pPr>
      <w:ins w:id="406" w:author="Syed Wasem Ali" w:date="2017-10-30T17:06:00Z">
        <w:r>
          <w:rPr>
            <w:rFonts w:asciiTheme="minorHAnsi" w:hAnsiTheme="minorHAnsi"/>
            <w:color w:val="000000"/>
          </w:rPr>
          <w:t>Following REST service</w:t>
        </w:r>
        <w:r w:rsidR="009552B9">
          <w:rPr>
            <w:rFonts w:asciiTheme="minorHAnsi" w:hAnsiTheme="minorHAnsi"/>
            <w:color w:val="000000"/>
          </w:rPr>
          <w:t xml:space="preserve"> idiom, </w:t>
        </w:r>
      </w:ins>
      <w:ins w:id="407" w:author="Syed Wasem Ali" w:date="2017-10-30T17:07:00Z">
        <w:r w:rsidR="009552B9">
          <w:rPr>
            <w:rFonts w:asciiTheme="minorHAnsi" w:hAnsiTheme="minorHAnsi"/>
            <w:color w:val="000000"/>
          </w:rPr>
          <w:t xml:space="preserve">the HTTP status code is used to return an appropriate error. </w:t>
        </w:r>
      </w:ins>
      <w:ins w:id="408" w:author="Syed Wasem Ali" w:date="2017-10-30T17:08:00Z">
        <w:r w:rsidR="009552B9">
          <w:rPr>
            <w:rFonts w:asciiTheme="minorHAnsi" w:hAnsiTheme="minorHAnsi"/>
            <w:color w:val="000000"/>
          </w:rPr>
          <w:t xml:space="preserve">Following standard HTTP protocol specification, </w:t>
        </w:r>
      </w:ins>
      <w:ins w:id="409" w:author="Syed Wasem Ali" w:date="2017-10-30T17:07:00Z">
        <w:r w:rsidR="009552B9">
          <w:rPr>
            <w:rFonts w:asciiTheme="minorHAnsi" w:hAnsiTheme="minorHAnsi"/>
            <w:color w:val="000000"/>
          </w:rPr>
          <w:t xml:space="preserve">a 4XX status code is returned in the response if the client request is in error. </w:t>
        </w:r>
      </w:ins>
      <w:ins w:id="410" w:author="Syed Wasem Ali" w:date="2017-10-31T16:36:00Z">
        <w:r>
          <w:rPr>
            <w:rFonts w:asciiTheme="minorHAnsi" w:hAnsiTheme="minorHAnsi"/>
            <w:color w:val="000000"/>
          </w:rPr>
          <w:t>Also</w:t>
        </w:r>
      </w:ins>
      <w:ins w:id="411" w:author="Syed Wasem Ali" w:date="2017-10-30T17:07:00Z">
        <w:r w:rsidR="009552B9">
          <w:rPr>
            <w:rFonts w:asciiTheme="minorHAnsi" w:hAnsiTheme="minorHAnsi"/>
            <w:color w:val="000000"/>
          </w:rPr>
          <w:t>, a 5XX</w:t>
        </w:r>
      </w:ins>
      <w:ins w:id="412" w:author="Syed Wasem Ali" w:date="2017-10-30T17:08:00Z">
        <w:r w:rsidR="009552B9">
          <w:rPr>
            <w:rFonts w:asciiTheme="minorHAnsi" w:hAnsiTheme="minorHAnsi"/>
            <w:color w:val="000000"/>
          </w:rPr>
          <w:t xml:space="preserve"> status code is returned in the response if the “signing” or “verification” function implementation </w:t>
        </w:r>
      </w:ins>
      <w:ins w:id="413" w:author="Syed Wasem Ali" w:date="2017-10-31T16:36:00Z">
        <w:r>
          <w:rPr>
            <w:rFonts w:asciiTheme="minorHAnsi" w:hAnsiTheme="minorHAnsi"/>
            <w:color w:val="000000"/>
          </w:rPr>
          <w:t>encounters an</w:t>
        </w:r>
      </w:ins>
      <w:ins w:id="414" w:author="Syed Wasem Ali" w:date="2017-10-30T17:08:00Z">
        <w:r w:rsidR="009552B9">
          <w:rPr>
            <w:rFonts w:asciiTheme="minorHAnsi" w:hAnsiTheme="minorHAnsi"/>
            <w:color w:val="000000"/>
          </w:rPr>
          <w:t xml:space="preserve"> error. Returning an appropriate status code is part of the operational due diligence</w:t>
        </w:r>
      </w:ins>
      <w:ins w:id="415" w:author="Syed Wasem Ali" w:date="2017-10-30T17:10:00Z">
        <w:r w:rsidR="009552B9">
          <w:rPr>
            <w:rFonts w:asciiTheme="minorHAnsi" w:hAnsiTheme="minorHAnsi"/>
            <w:color w:val="000000"/>
          </w:rPr>
          <w:t xml:space="preserve">. The status code 200 OK </w:t>
        </w:r>
      </w:ins>
      <w:ins w:id="416" w:author="Politz, Ken" w:date="2017-10-31T16:18:00Z">
        <w:r w:rsidR="00A64384">
          <w:rPr>
            <w:rFonts w:asciiTheme="minorHAnsi" w:hAnsiTheme="minorHAnsi"/>
            <w:color w:val="000000"/>
          </w:rPr>
          <w:t>should be</w:t>
        </w:r>
      </w:ins>
      <w:ins w:id="417" w:author="Syed Wasem Ali" w:date="2017-10-30T17:10:00Z">
        <w:r w:rsidR="009552B9">
          <w:rPr>
            <w:rFonts w:asciiTheme="minorHAnsi" w:hAnsiTheme="minorHAnsi"/>
            <w:color w:val="000000"/>
          </w:rPr>
          <w:t xml:space="preserve"> reserved only </w:t>
        </w:r>
      </w:ins>
      <w:ins w:id="418" w:author="Syed Wasem Ali" w:date="2017-10-30T17:12:00Z">
        <w:r w:rsidR="009552B9">
          <w:rPr>
            <w:rFonts w:asciiTheme="minorHAnsi" w:hAnsiTheme="minorHAnsi"/>
            <w:color w:val="000000"/>
          </w:rPr>
          <w:t xml:space="preserve">for situations where the </w:t>
        </w:r>
      </w:ins>
      <w:ins w:id="419" w:author="Syed Wasem Ali" w:date="2017-10-30T17:10:00Z">
        <w:r w:rsidR="009552B9">
          <w:rPr>
            <w:rFonts w:asciiTheme="minorHAnsi" w:hAnsiTheme="minorHAnsi"/>
            <w:color w:val="000000"/>
          </w:rPr>
          <w:t>objective of the POST action for the “…/identity”</w:t>
        </w:r>
      </w:ins>
      <w:ins w:id="420" w:author="Syed Wasem Ali" w:date="2017-10-30T17:08:00Z">
        <w:r w:rsidR="009552B9">
          <w:rPr>
            <w:rFonts w:asciiTheme="minorHAnsi" w:hAnsiTheme="minorHAnsi"/>
            <w:color w:val="000000"/>
          </w:rPr>
          <w:t xml:space="preserve"> </w:t>
        </w:r>
      </w:ins>
      <w:ins w:id="421" w:author="Syed Wasem Ali" w:date="2017-10-30T17:10:00Z">
        <w:r w:rsidR="009552B9">
          <w:rPr>
            <w:rFonts w:asciiTheme="minorHAnsi" w:hAnsiTheme="minorHAnsi"/>
            <w:color w:val="000000"/>
          </w:rPr>
          <w:t xml:space="preserve">resource </w:t>
        </w:r>
      </w:ins>
      <w:ins w:id="422" w:author="Syed Wasem Ali" w:date="2017-10-30T17:11:00Z">
        <w:r w:rsidR="009552B9">
          <w:rPr>
            <w:rFonts w:asciiTheme="minorHAnsi" w:hAnsiTheme="minorHAnsi"/>
            <w:color w:val="000000"/>
          </w:rPr>
          <w:t xml:space="preserve">is </w:t>
        </w:r>
      </w:ins>
      <w:ins w:id="423" w:author="Politz, Ken" w:date="2017-10-31T12:59:00Z">
        <w:r w:rsidR="00B97341">
          <w:rPr>
            <w:rFonts w:asciiTheme="minorHAnsi" w:hAnsiTheme="minorHAnsi"/>
            <w:color w:val="000000"/>
          </w:rPr>
          <w:t xml:space="preserve">successfully </w:t>
        </w:r>
      </w:ins>
      <w:ins w:id="424" w:author="Syed Wasem Ali" w:date="2017-10-30T17:11:00Z">
        <w:r w:rsidR="009552B9">
          <w:rPr>
            <w:rFonts w:asciiTheme="minorHAnsi" w:hAnsiTheme="minorHAnsi"/>
            <w:color w:val="000000"/>
          </w:rPr>
          <w:t>achieved.</w:t>
        </w:r>
      </w:ins>
    </w:p>
    <w:p w14:paraId="7892D618" w14:textId="77777777" w:rsidR="009552B9" w:rsidRPr="00596EC4" w:rsidRDefault="009552B9" w:rsidP="00596EC4">
      <w:pPr>
        <w:spacing w:before="0" w:after="0"/>
        <w:jc w:val="left"/>
        <w:rPr>
          <w:rFonts w:asciiTheme="minorHAnsi" w:hAnsiTheme="minorHAnsi"/>
          <w:color w:val="000000"/>
        </w:rPr>
      </w:pP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3E1D8E0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ins w:id="425" w:author="Syed Wasem Ali" w:date="2017-10-30T17:05:00Z">
        <w:r w:rsidR="009552B9">
          <w:rPr>
            <w:rFonts w:asciiTheme="minorHAnsi" w:hAnsiTheme="minorHAnsi"/>
            <w:color w:val="000000"/>
          </w:rPr>
          <w:t>. Since the client request is in error, a 400 HTTP response is returned.</w:t>
        </w:r>
      </w:ins>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4DF5B8E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Authenticate the </w:t>
      </w:r>
      <w:del w:id="426" w:author="Politz, Ken" w:date="2017-10-23T16:35:00Z">
        <w:r w:rsidRPr="00596EC4" w:rsidDel="00505604">
          <w:rPr>
            <w:rFonts w:asciiTheme="minorHAnsi" w:hAnsiTheme="minorHAnsi"/>
            <w:color w:val="000000"/>
          </w:rPr>
          <w:delText>receieved</w:delText>
        </w:r>
      </w:del>
      <w:ins w:id="427" w:author="Politz, Ken" w:date="2017-10-23T16:35:00Z">
        <w:r w:rsidR="00505604" w:rsidRPr="00596EC4">
          <w:rPr>
            <w:rFonts w:asciiTheme="minorHAnsi" w:hAnsiTheme="minorHAnsi"/>
            <w:color w:val="000000"/>
          </w:rPr>
          <w:t>received</w:t>
        </w:r>
      </w:ins>
      <w:r w:rsidRPr="00596EC4">
        <w:rPr>
          <w:rFonts w:asciiTheme="minorHAnsi" w:hAnsiTheme="minorHAnsi"/>
          <w:color w:val="000000"/>
        </w:rPr>
        <w:t xml:space="preserve">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28" w:name="_Toc471919071"/>
      <w:r w:rsidRPr="00596EC4">
        <w:rPr>
          <w:rFonts w:ascii="Calibri" w:hAnsi="Calibri"/>
          <w:b/>
          <w:color w:val="000000"/>
          <w:sz w:val="22"/>
        </w:rPr>
        <w:t>Call Flow</w:t>
      </w:r>
      <w:bookmarkEnd w:id="428"/>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29" w:name="_Toc471919072"/>
      <w:r w:rsidRPr="00596EC4">
        <w:rPr>
          <w:rFonts w:ascii="Calibri" w:hAnsi="Calibri"/>
          <w:b/>
          <w:color w:val="000000"/>
          <w:sz w:val="22"/>
        </w:rPr>
        <w:t>Request (POST)</w:t>
      </w:r>
      <w:bookmarkEnd w:id="429"/>
    </w:p>
    <w:p w14:paraId="7E532EA7" w14:textId="3B04F570"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https://{serverRoot}/stir</w:t>
      </w:r>
      <w:ins w:id="430" w:author="Syed Wasem Ali" w:date="2017-10-30T15:29:00Z">
        <w:r w:rsidR="00676487">
          <w:rPr>
            <w:rFonts w:ascii="Calibri" w:hAnsi="Calibri"/>
            <w:color w:val="1F497D" w:themeColor="text2"/>
          </w:rPr>
          <w:t>/shaken/verification</w:t>
        </w:r>
      </w:ins>
      <w:r w:rsidRPr="00596EC4">
        <w:rPr>
          <w:rFonts w:ascii="Calibri" w:hAnsi="Calibri"/>
          <w:color w:val="1F497D" w:themeColor="text2"/>
        </w:rPr>
        <w:t>/v1/</w:t>
      </w:r>
      <w:del w:id="431" w:author="Syed Wasem Ali" w:date="2017-10-30T15:29:00Z">
        <w:r w:rsidRPr="00596EC4" w:rsidDel="00676487">
          <w:rPr>
            <w:rFonts w:ascii="Calibri" w:hAnsi="Calibri"/>
            <w:color w:val="1F497D" w:themeColor="text2"/>
          </w:rPr>
          <w:delText xml:space="preserve">verification </w:delText>
        </w:r>
      </w:del>
      <w:ins w:id="432" w:author="Syed Wasem Ali" w:date="2017-10-30T15:29:00Z">
        <w:r w:rsidR="00676487">
          <w:rPr>
            <w:rFonts w:ascii="Calibri" w:hAnsi="Calibri"/>
            <w:color w:val="1F497D" w:themeColor="text2"/>
          </w:rPr>
          <w:t>identity</w:t>
        </w:r>
      </w:ins>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3" w:name="_Toc471919073"/>
      <w:r w:rsidRPr="00596EC4">
        <w:rPr>
          <w:rFonts w:ascii="Calibri" w:hAnsi="Calibri"/>
          <w:b/>
          <w:color w:val="000000"/>
          <w:sz w:val="22"/>
        </w:rPr>
        <w:t>Request Body</w:t>
      </w:r>
      <w:bookmarkEnd w:id="433"/>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4" w:name="_Toc471919074"/>
      <w:r w:rsidRPr="00596EC4">
        <w:rPr>
          <w:rFonts w:ascii="Calibri" w:hAnsi="Calibri"/>
          <w:b/>
          <w:color w:val="000000"/>
          <w:sz w:val="22"/>
        </w:rPr>
        <w:lastRenderedPageBreak/>
        <w:t>Request Sample</w:t>
      </w:r>
      <w:bookmarkEnd w:id="434"/>
    </w:p>
    <w:p w14:paraId="3ECE0DFA" w14:textId="6F62B1C9"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w:t>
      </w:r>
      <w:ins w:id="435" w:author="Syed Wasem Ali" w:date="2017-10-30T15:29:00Z">
        <w:r w:rsidR="00676487">
          <w:rPr>
            <w:rFonts w:asciiTheme="minorHAnsi" w:eastAsia="Batang" w:hAnsiTheme="minorHAnsi" w:cs="Courier New"/>
            <w:noProof/>
            <w:lang w:eastAsia="ko-KR"/>
          </w:rPr>
          <w:t>/shaken/verification</w:t>
        </w:r>
      </w:ins>
      <w:r w:rsidRPr="00596EC4">
        <w:rPr>
          <w:rFonts w:asciiTheme="minorHAnsi" w:eastAsia="Batang" w:hAnsiTheme="minorHAnsi" w:cs="Courier New"/>
          <w:noProof/>
          <w:lang w:eastAsia="ko-KR"/>
        </w:rPr>
        <w:t>/v1/</w:t>
      </w:r>
      <w:del w:id="436" w:author="Syed Wasem Ali" w:date="2017-10-30T15:29:00Z">
        <w:r w:rsidRPr="00596EC4" w:rsidDel="00676487">
          <w:rPr>
            <w:rFonts w:asciiTheme="minorHAnsi" w:eastAsia="Batang" w:hAnsiTheme="minorHAnsi" w:cs="Courier New"/>
            <w:noProof/>
            <w:lang w:eastAsia="ko-KR"/>
          </w:rPr>
          <w:delText xml:space="preserve">verification  </w:delText>
        </w:r>
      </w:del>
      <w:ins w:id="437" w:author="Syed Wasem Ali" w:date="2017-10-30T15:29:00Z">
        <w:r w:rsidR="00676487">
          <w:rPr>
            <w:rFonts w:asciiTheme="minorHAnsi" w:eastAsia="Batang" w:hAnsiTheme="minorHAnsi" w:cs="Courier New"/>
            <w:noProof/>
            <w:lang w:eastAsia="ko-KR"/>
          </w:rPr>
          <w:t>identity</w:t>
        </w:r>
        <w:r w:rsidR="00676487" w:rsidRPr="00596EC4">
          <w:rPr>
            <w:rFonts w:asciiTheme="minorHAnsi" w:eastAsia="Batang" w:hAnsiTheme="minorHAnsi" w:cs="Courier New"/>
            <w:noProof/>
            <w:lang w:eastAsia="ko-KR"/>
          </w:rPr>
          <w:t xml:space="preserve">  </w:t>
        </w:r>
      </w:ins>
      <w:r w:rsidRPr="00596EC4">
        <w:rPr>
          <w:rFonts w:asciiTheme="minorHAnsi" w:eastAsia="Batang" w:hAnsiTheme="minorHAnsi" w:cs="Courier New"/>
          <w:noProof/>
          <w:lang w:val="la-Latn" w:eastAsia="ko-KR"/>
        </w:rPr>
        <w:t>HTTP/1.1</w:t>
      </w:r>
    </w:p>
    <w:p w14:paraId="01FB149A"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2FB3C426" w:rsidR="00596EC4" w:rsidRPr="00596EC4" w:rsidDel="00A2753D" w:rsidRDefault="00596EC4" w:rsidP="00596EC4">
      <w:pPr>
        <w:shd w:val="clear" w:color="auto" w:fill="D6E3BC" w:themeFill="accent3" w:themeFillTint="66"/>
        <w:spacing w:before="0" w:after="0"/>
        <w:ind w:left="3"/>
        <w:jc w:val="left"/>
        <w:rPr>
          <w:del w:id="438" w:author="Politz, Ken" w:date="2017-10-23T14:54:00Z"/>
          <w:rFonts w:asciiTheme="minorHAnsi" w:hAnsiTheme="minorHAnsi"/>
          <w:color w:val="000000"/>
        </w:rPr>
      </w:pPr>
      <w:del w:id="439" w:author="Politz, Ken" w:date="2017-10-23T14:54:00Z">
        <w:r w:rsidRPr="00596EC4" w:rsidDel="00A2753D">
          <w:rPr>
            <w:rFonts w:asciiTheme="minorHAnsi" w:hAnsiTheme="minorHAnsi"/>
            <w:color w:val="000000"/>
          </w:rPr>
          <w:delText xml:space="preserve">   “verificationRequest”: {</w:delText>
        </w:r>
      </w:del>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65A3926B"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440" w:author="Syed Wasem Ali" w:date="2017-10-24T10:49:00Z">
        <w:r w:rsidRPr="00596EC4" w:rsidDel="00032CDB">
          <w:rPr>
            <w:rFonts w:asciiTheme="minorHAnsi" w:hAnsiTheme="minorHAnsi"/>
            <w:color w:val="000000"/>
          </w:rPr>
          <w:delText xml:space="preserve"> </w:delText>
        </w:r>
      </w:del>
      <w:r w:rsidRPr="00596EC4">
        <w:rPr>
          <w:rFonts w:asciiTheme="minorHAnsi" w:hAnsiTheme="minorHAnsi"/>
          <w:color w:val="000000"/>
        </w:rPr>
        <w:t>“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1A784175"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del w:id="441" w:author="Syed Wasem Ali" w:date="2017-10-24T10:49:00Z">
        <w:r w:rsidRPr="00596EC4" w:rsidDel="00032CDB">
          <w:rPr>
            <w:rFonts w:asciiTheme="minorHAnsi" w:hAnsiTheme="minorHAnsi"/>
            <w:color w:val="000000"/>
          </w:rPr>
          <w:delText xml:space="preserve">     </w:delText>
        </w:r>
      </w:del>
      <w:r w:rsidRPr="00596EC4">
        <w:rPr>
          <w:rFonts w:asciiTheme="minorHAnsi" w:hAnsiTheme="minorHAnsi"/>
          <w:color w:val="000000"/>
        </w:rPr>
        <w:t xml:space="preserve">“iat”:  </w:t>
      </w:r>
      <w:r w:rsidRPr="00596EC4">
        <w:rPr>
          <w:rFonts w:asciiTheme="minorHAnsi" w:hAnsiTheme="minorHAnsi"/>
          <w:color w:val="000000"/>
          <w:lang w:val="en"/>
        </w:rPr>
        <w:t>1443208345,</w:t>
      </w:r>
    </w:p>
    <w:p w14:paraId="39B3B9AD" w14:textId="4152B2BD" w:rsidR="00596EC4" w:rsidRPr="00596EC4" w:rsidDel="009552B9" w:rsidRDefault="00596EC4" w:rsidP="00596EC4">
      <w:pPr>
        <w:shd w:val="clear" w:color="auto" w:fill="D6E3BC" w:themeFill="accent3" w:themeFillTint="66"/>
        <w:spacing w:before="0" w:after="0"/>
        <w:ind w:left="3"/>
        <w:jc w:val="left"/>
        <w:rPr>
          <w:del w:id="442" w:author="Syed Wasem Ali" w:date="2017-10-30T17:00:00Z"/>
          <w:rFonts w:asciiTheme="minorHAnsi" w:hAnsiTheme="minorHAnsi"/>
          <w:color w:val="000000"/>
        </w:rPr>
      </w:pPr>
      <w:r w:rsidRPr="00596EC4">
        <w:rPr>
          <w:rFonts w:asciiTheme="minorHAnsi" w:hAnsiTheme="minorHAnsi"/>
          <w:color w:val="000000"/>
          <w:lang w:val="en"/>
        </w:rPr>
        <w:t xml:space="preserve">                    </w:t>
      </w:r>
      <w:del w:id="443" w:author="Syed Wasem Ali" w:date="2017-10-24T10:49:00Z">
        <w:r w:rsidRPr="00596EC4" w:rsidDel="00032CDB">
          <w:rPr>
            <w:rFonts w:asciiTheme="minorHAnsi" w:hAnsiTheme="minorHAnsi"/>
            <w:color w:val="000000"/>
            <w:lang w:val="en"/>
          </w:rPr>
          <w:delText xml:space="preserve"> </w:delText>
        </w:r>
        <w:r w:rsidRPr="00596EC4" w:rsidDel="00032CDB">
          <w:rPr>
            <w:rFonts w:ascii="Calibri" w:hAnsi="Calibri"/>
            <w:color w:val="000000"/>
          </w:rPr>
          <w:delText xml:space="preserve">    </w:delText>
        </w:r>
      </w:del>
      <w:r w:rsidRPr="00596EC4">
        <w:rPr>
          <w:rFonts w:ascii="Calibri" w:hAnsi="Calibri"/>
          <w:color w:val="000000"/>
        </w:rPr>
        <w:t>“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1E78B275" w:rsidR="00596EC4" w:rsidRPr="00596EC4" w:rsidRDefault="00596EC4" w:rsidP="00B97341">
      <w:pPr>
        <w:shd w:val="clear" w:color="auto" w:fill="D6E3BC" w:themeFill="accent3" w:themeFillTint="66"/>
        <w:spacing w:before="0" w:after="0"/>
        <w:ind w:left="3"/>
        <w:jc w:val="left"/>
        <w:rPr>
          <w:rFonts w:asciiTheme="minorHAnsi" w:hAnsiTheme="minorHAnsi"/>
          <w:color w:val="000000"/>
        </w:rPr>
      </w:pPr>
      <w:del w:id="444" w:author="Syed Wasem Ali" w:date="2017-10-30T17:00:00Z">
        <w:r w:rsidRPr="00596EC4" w:rsidDel="009552B9">
          <w:rPr>
            <w:rFonts w:asciiTheme="minorHAnsi" w:hAnsiTheme="minorHAnsi"/>
            <w:color w:val="000000"/>
          </w:rPr>
          <w:delText xml:space="preserve">   </w:delText>
        </w:r>
      </w:del>
      <w:del w:id="445" w:author="Politz, Ken" w:date="2017-10-23T14:54:00Z">
        <w:r w:rsidRPr="00596EC4" w:rsidDel="00A2753D">
          <w:rPr>
            <w:rFonts w:asciiTheme="minorHAnsi" w:hAnsiTheme="minorHAnsi"/>
            <w:color w:val="000000"/>
          </w:rPr>
          <w:delText>}</w:delText>
        </w:r>
      </w:del>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46" w:name="_Toc471919075"/>
      <w:r w:rsidRPr="00596EC4">
        <w:rPr>
          <w:rFonts w:ascii="Calibri" w:hAnsi="Calibri"/>
          <w:b/>
          <w:color w:val="000000"/>
          <w:sz w:val="22"/>
        </w:rPr>
        <w:t>Response</w:t>
      </w:r>
      <w:bookmarkEnd w:id="446"/>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47" w:name="_Toc471919076"/>
      <w:r w:rsidRPr="00596EC4">
        <w:rPr>
          <w:rFonts w:ascii="Calibri" w:hAnsi="Calibri"/>
          <w:b/>
          <w:color w:val="000000"/>
          <w:sz w:val="22"/>
          <w:szCs w:val="22"/>
        </w:rPr>
        <w:t>Response Body</w:t>
      </w:r>
      <w:bookmarkEnd w:id="447"/>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48" w:name="_Ref471918857"/>
      <w:bookmarkStart w:id="449" w:name="_Toc471919077"/>
      <w:r w:rsidRPr="00596EC4">
        <w:rPr>
          <w:rFonts w:ascii="Calibri" w:hAnsi="Calibri"/>
          <w:b/>
          <w:color w:val="000000"/>
          <w:sz w:val="22"/>
        </w:rPr>
        <w:lastRenderedPageBreak/>
        <w:t>Mapping of verification failure cases to the returned SIP Reason header parameters</w:t>
      </w:r>
      <w:bookmarkEnd w:id="448"/>
      <w:bookmarkEnd w:id="449"/>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0880B1C6"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50" w:author="Syed Wasem Ali" w:date="2017-10-30T16:57:00Z">
              <w:r>
                <w:rPr>
                  <w:rFonts w:asciiTheme="minorHAnsi" w:hAnsiTheme="minorHAnsi"/>
                  <w:color w:val="000000"/>
                </w:rPr>
                <w:t>4</w:t>
              </w:r>
            </w:ins>
            <w:del w:id="451"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4C30A61C"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52" w:author="Syed Wasem Ali" w:date="2017-10-30T16:57:00Z">
              <w:r>
                <w:rPr>
                  <w:rFonts w:asciiTheme="minorHAnsi" w:hAnsiTheme="minorHAnsi"/>
                  <w:color w:val="000000"/>
                </w:rPr>
                <w:t>4</w:t>
              </w:r>
            </w:ins>
            <w:del w:id="453"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01616E52"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54" w:author="Syed Wasem Ali" w:date="2017-10-30T16:57:00Z">
              <w:r>
                <w:rPr>
                  <w:rFonts w:asciiTheme="minorHAnsi" w:hAnsiTheme="minorHAnsi"/>
                  <w:color w:val="000000"/>
                </w:rPr>
                <w:t>4</w:t>
              </w:r>
            </w:ins>
            <w:del w:id="455"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11D1F3B8"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56" w:author="Syed Wasem Ali" w:date="2017-10-30T16:57:00Z">
              <w:r>
                <w:rPr>
                  <w:rFonts w:asciiTheme="minorHAnsi" w:hAnsiTheme="minorHAnsi"/>
                  <w:color w:val="000000"/>
                </w:rPr>
                <w:t>4</w:t>
              </w:r>
            </w:ins>
            <w:del w:id="457"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3E7F889A"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58" w:author="Syed Wasem Ali" w:date="2017-10-30T16:57:00Z">
              <w:r>
                <w:rPr>
                  <w:rFonts w:asciiTheme="minorHAnsi" w:hAnsiTheme="minorHAnsi"/>
                  <w:color w:val="000000"/>
                </w:rPr>
                <w:t>4</w:t>
              </w:r>
            </w:ins>
            <w:del w:id="459"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3DA8481C"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ins w:id="460" w:author="Syed Wasem Ali" w:date="2017-10-30T16:57:00Z">
              <w:r>
                <w:rPr>
                  <w:rFonts w:asciiTheme="minorHAnsi" w:hAnsiTheme="minorHAnsi"/>
                  <w:color w:val="000000"/>
                  <w:highlight w:val="white"/>
                </w:rPr>
                <w:t>4</w:t>
              </w:r>
            </w:ins>
            <w:del w:id="461" w:author="Syed Wasem Ali" w:date="2017-10-30T16:57:00Z">
              <w:r w:rsidR="008F7E2C" w:rsidRPr="008F7E2C" w:rsidDel="009552B9">
                <w:rPr>
                  <w:rFonts w:asciiTheme="minorHAnsi" w:hAnsiTheme="minorHAnsi"/>
                  <w:color w:val="000000"/>
                  <w:highlight w:val="white"/>
                </w:rPr>
                <w:delText>2</w:delText>
              </w:r>
            </w:del>
            <w:r w:rsidR="008F7E2C" w:rsidRPr="008F7E2C">
              <w:rPr>
                <w:rFonts w:asciiTheme="minorHAnsi" w:hAnsiTheme="minorHAnsi"/>
                <w:color w:val="000000"/>
                <w:highlight w:val="white"/>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BE33954"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62" w:author="Syed Wasem Ali" w:date="2017-10-30T16:57:00Z">
              <w:r>
                <w:rPr>
                  <w:rFonts w:asciiTheme="minorHAnsi" w:hAnsiTheme="minorHAnsi"/>
                  <w:color w:val="000000"/>
                </w:rPr>
                <w:t>4</w:t>
              </w:r>
            </w:ins>
            <w:del w:id="463"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571B3F94"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64" w:author="Syed Wasem Ali" w:date="2017-10-30T16:57:00Z">
              <w:r>
                <w:rPr>
                  <w:rFonts w:asciiTheme="minorHAnsi" w:hAnsiTheme="minorHAnsi"/>
                  <w:color w:val="000000"/>
                </w:rPr>
                <w:t>4</w:t>
              </w:r>
            </w:ins>
            <w:del w:id="465"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4B62F88A"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66" w:author="Syed Wasem Ali" w:date="2017-10-30T16:57:00Z">
              <w:r>
                <w:rPr>
                  <w:rFonts w:asciiTheme="minorHAnsi" w:hAnsiTheme="minorHAnsi"/>
                  <w:color w:val="000000"/>
                </w:rPr>
                <w:t>4</w:t>
              </w:r>
            </w:ins>
            <w:del w:id="467"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2EE5B5ED"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68" w:author="Syed Wasem Ali" w:date="2017-10-30T16:57:00Z">
              <w:r>
                <w:rPr>
                  <w:rFonts w:asciiTheme="minorHAnsi" w:hAnsiTheme="minorHAnsi"/>
                  <w:color w:val="000000"/>
                </w:rPr>
                <w:t>4</w:t>
              </w:r>
            </w:ins>
            <w:del w:id="469"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3D811F3D"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70" w:author="Syed Wasem Ali" w:date="2017-10-30T16:57:00Z">
              <w:r>
                <w:rPr>
                  <w:rFonts w:asciiTheme="minorHAnsi" w:hAnsiTheme="minorHAnsi"/>
                  <w:color w:val="000000"/>
                </w:rPr>
                <w:t>4</w:t>
              </w:r>
            </w:ins>
            <w:del w:id="471"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1D982E58"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72" w:author="Syed Wasem Ali" w:date="2017-10-30T16:57:00Z">
              <w:r>
                <w:rPr>
                  <w:rFonts w:asciiTheme="minorHAnsi" w:hAnsiTheme="minorHAnsi"/>
                  <w:color w:val="000000"/>
                </w:rPr>
                <w:t>4</w:t>
              </w:r>
            </w:ins>
            <w:del w:id="473"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236AEDF"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74" w:author="Syed Wasem Ali" w:date="2017-10-30T16:57:00Z">
              <w:r>
                <w:rPr>
                  <w:rFonts w:asciiTheme="minorHAnsi" w:hAnsiTheme="minorHAnsi"/>
                  <w:color w:val="000000"/>
                </w:rPr>
                <w:t>4</w:t>
              </w:r>
            </w:ins>
            <w:del w:id="475"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36DF9719"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76" w:author="Syed Wasem Ali" w:date="2017-10-30T16:57:00Z">
              <w:r>
                <w:rPr>
                  <w:rFonts w:asciiTheme="minorHAnsi" w:hAnsiTheme="minorHAnsi"/>
                  <w:color w:val="000000"/>
                </w:rPr>
                <w:t>4</w:t>
              </w:r>
            </w:ins>
            <w:del w:id="477"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3AB47E1D"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78" w:author="Syed Wasem Ali" w:date="2017-10-30T16:57:00Z">
              <w:r>
                <w:rPr>
                  <w:rFonts w:asciiTheme="minorHAnsi" w:hAnsiTheme="minorHAnsi"/>
                  <w:color w:val="000000"/>
                </w:rPr>
                <w:t>4</w:t>
              </w:r>
            </w:ins>
            <w:del w:id="479" w:author="Syed Wasem Ali" w:date="2017-10-30T16:57:00Z">
              <w:r w:rsidR="008F7E2C" w:rsidRPr="008F7E2C" w:rsidDel="009552B9">
                <w:rPr>
                  <w:rFonts w:asciiTheme="minorHAnsi" w:hAnsiTheme="minorHAnsi"/>
                  <w:color w:val="000000"/>
                </w:rPr>
                <w:delText>4</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3956E4D2"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ins w:id="480" w:author="Syed Wasem Ali" w:date="2017-10-30T16:57:00Z">
              <w:r>
                <w:rPr>
                  <w:rFonts w:asciiTheme="minorHAnsi" w:hAnsiTheme="minorHAnsi"/>
                  <w:color w:val="000000"/>
                  <w:highlight w:val="white"/>
                </w:rPr>
                <w:t>4</w:t>
              </w:r>
            </w:ins>
            <w:del w:id="481" w:author="Syed Wasem Ali" w:date="2017-10-30T16:57:00Z">
              <w:r w:rsidR="008F7E2C" w:rsidRPr="008F7E2C" w:rsidDel="009552B9">
                <w:rPr>
                  <w:rFonts w:asciiTheme="minorHAnsi" w:hAnsiTheme="minorHAnsi"/>
                  <w:color w:val="000000"/>
                  <w:highlight w:val="white"/>
                </w:rPr>
                <w:delText>2</w:delText>
              </w:r>
            </w:del>
            <w:r w:rsidR="008F7E2C" w:rsidRPr="008F7E2C">
              <w:rPr>
                <w:rFonts w:asciiTheme="minorHAnsi" w:hAnsiTheme="minorHAnsi"/>
                <w:color w:val="000000"/>
                <w:highlight w:val="white"/>
              </w:rPr>
              <w:t xml:space="preserve">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55950E4D"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82" w:author="Syed Wasem Ali" w:date="2017-10-30T16:57:00Z">
              <w:r>
                <w:rPr>
                  <w:rFonts w:asciiTheme="minorHAnsi" w:hAnsiTheme="minorHAnsi"/>
                  <w:color w:val="000000"/>
                </w:rPr>
                <w:t>4</w:t>
              </w:r>
            </w:ins>
            <w:del w:id="483" w:author="Syed Wasem Ali" w:date="2017-10-30T16:57: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52527AC9"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84" w:author="Syed Wasem Ali" w:date="2017-10-30T16:58:00Z">
              <w:r>
                <w:rPr>
                  <w:rFonts w:asciiTheme="minorHAnsi" w:hAnsiTheme="minorHAnsi"/>
                  <w:color w:val="000000"/>
                </w:rPr>
                <w:t>4</w:t>
              </w:r>
            </w:ins>
            <w:del w:id="485" w:author="Syed Wasem Ali" w:date="2017-10-30T16:58: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413D508E" w:rsidR="008F7E2C" w:rsidRPr="008F7E2C" w:rsidRDefault="009552B9"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ins w:id="486" w:author="Syed Wasem Ali" w:date="2017-10-30T16:58:00Z">
              <w:r>
                <w:rPr>
                  <w:rFonts w:asciiTheme="minorHAnsi" w:hAnsiTheme="minorHAnsi"/>
                  <w:color w:val="000000"/>
                </w:rPr>
                <w:t>4</w:t>
              </w:r>
            </w:ins>
            <w:del w:id="487" w:author="Syed Wasem Ali" w:date="2017-10-30T16:58: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684821C3" w:rsidR="008F7E2C" w:rsidRPr="008F7E2C" w:rsidRDefault="009552B9"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ins w:id="488" w:author="Syed Wasem Ali" w:date="2017-10-30T16:58:00Z">
              <w:r>
                <w:rPr>
                  <w:rFonts w:asciiTheme="minorHAnsi" w:hAnsiTheme="minorHAnsi"/>
                  <w:color w:val="000000"/>
                </w:rPr>
                <w:t>4</w:t>
              </w:r>
            </w:ins>
            <w:del w:id="489" w:author="Syed Wasem Ali" w:date="2017-10-30T16:58:00Z">
              <w:r w:rsidR="008F7E2C" w:rsidRPr="008F7E2C" w:rsidDel="009552B9">
                <w:rPr>
                  <w:rFonts w:asciiTheme="minorHAnsi" w:hAnsiTheme="minorHAnsi"/>
                  <w:color w:val="000000"/>
                </w:rPr>
                <w:delText>2</w:delText>
              </w:r>
            </w:del>
            <w:r w:rsidR="008F7E2C"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90" w:name="_Toc471919078"/>
      <w:r w:rsidRPr="00596EC4">
        <w:rPr>
          <w:rFonts w:ascii="Calibri" w:hAnsi="Calibri"/>
          <w:b/>
          <w:color w:val="000000"/>
          <w:sz w:val="22"/>
        </w:rPr>
        <w:t>Response Sample (Success + Successful Validation)</w:t>
      </w:r>
      <w:bookmarkEnd w:id="490"/>
    </w:p>
    <w:p w14:paraId="358A5037"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17630561" w:rsidR="00596EC4" w:rsidRPr="00596EC4" w:rsidDel="00A2753D" w:rsidRDefault="00596EC4" w:rsidP="00596EC4">
      <w:pPr>
        <w:shd w:val="clear" w:color="auto" w:fill="D6E3BC" w:themeFill="accent3" w:themeFillTint="66"/>
        <w:spacing w:before="0" w:after="0"/>
        <w:ind w:left="3"/>
        <w:jc w:val="left"/>
        <w:rPr>
          <w:del w:id="491" w:author="Politz, Ken" w:date="2017-10-23T14:54:00Z"/>
          <w:rFonts w:ascii="Calibri" w:hAnsi="Calibri"/>
          <w:color w:val="000000"/>
        </w:rPr>
      </w:pPr>
      <w:del w:id="492" w:author="Politz, Ken" w:date="2017-10-23T14:54:00Z">
        <w:r w:rsidRPr="00596EC4" w:rsidDel="00A2753D">
          <w:rPr>
            <w:rFonts w:ascii="Calibri" w:hAnsi="Calibri"/>
            <w:color w:val="000000"/>
          </w:rPr>
          <w:delText xml:space="preserve">   "verificationResponse": {</w:delText>
        </w:r>
      </w:del>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30C9BE23" w:rsidR="00596EC4" w:rsidRPr="00596EC4" w:rsidDel="00A2753D" w:rsidRDefault="00596EC4" w:rsidP="00596EC4">
      <w:pPr>
        <w:shd w:val="clear" w:color="auto" w:fill="D6E3BC" w:themeFill="accent3" w:themeFillTint="66"/>
        <w:spacing w:before="0" w:after="0"/>
        <w:ind w:left="3"/>
        <w:jc w:val="left"/>
        <w:rPr>
          <w:del w:id="493" w:author="Politz, Ken" w:date="2017-10-23T14:54:00Z"/>
          <w:rFonts w:asciiTheme="minorHAnsi" w:hAnsiTheme="minorHAnsi"/>
          <w:color w:val="000000"/>
        </w:rPr>
      </w:pPr>
      <w:del w:id="494" w:author="Politz, Ken" w:date="2017-10-23T14:54:00Z">
        <w:r w:rsidRPr="00596EC4" w:rsidDel="00A2753D">
          <w:rPr>
            <w:rFonts w:ascii="Calibri" w:hAnsi="Calibri"/>
            <w:color w:val="000000"/>
          </w:rPr>
          <w:delText xml:space="preserve">      </w:delText>
        </w:r>
        <w:r w:rsidRPr="00596EC4" w:rsidDel="00A2753D">
          <w:rPr>
            <w:rFonts w:asciiTheme="minorHAnsi" w:hAnsiTheme="minorHAnsi"/>
            <w:color w:val="000000"/>
          </w:rPr>
          <w:delText xml:space="preserve">  }</w:delText>
        </w:r>
      </w:del>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495" w:name="_Toc471919079"/>
      <w:r w:rsidRPr="00596EC4">
        <w:rPr>
          <w:rFonts w:ascii="Calibri" w:hAnsi="Calibri"/>
          <w:b/>
          <w:color w:val="000000"/>
          <w:sz w:val="22"/>
        </w:rPr>
        <w:lastRenderedPageBreak/>
        <w:t>Response Sample (Success + Failed Validation)</w:t>
      </w:r>
      <w:bookmarkEnd w:id="495"/>
    </w:p>
    <w:p w14:paraId="2ADE2BD8" w14:textId="3D99CA7C"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w:t>
      </w:r>
      <w:ins w:id="496" w:author="Syed Wasem Ali" w:date="2017-10-30T16:58:00Z">
        <w:r w:rsidR="009552B9">
          <w:rPr>
            <w:rFonts w:ascii="Calibri" w:eastAsia="Batang" w:hAnsi="Calibri" w:cs="Courier New"/>
            <w:noProof/>
            <w:lang w:eastAsia="ko-KR"/>
          </w:rPr>
          <w:t>4</w:t>
        </w:r>
      </w:ins>
      <w:del w:id="497" w:author="Syed Wasem Ali" w:date="2017-10-30T16:58:00Z">
        <w:r w:rsidRPr="00596EC4" w:rsidDel="009552B9">
          <w:rPr>
            <w:rFonts w:ascii="Calibri" w:eastAsia="Batang" w:hAnsi="Calibri" w:cs="Courier New"/>
            <w:noProof/>
            <w:lang w:eastAsia="ko-KR"/>
          </w:rPr>
          <w:delText>2</w:delText>
        </w:r>
      </w:del>
      <w:r w:rsidRPr="00596EC4">
        <w:rPr>
          <w:rFonts w:ascii="Calibri" w:eastAsia="Batang" w:hAnsi="Calibri" w:cs="Courier New"/>
          <w:noProof/>
          <w:lang w:eastAsia="ko-KR"/>
        </w:rPr>
        <w:t xml:space="preserve">00 </w:t>
      </w:r>
      <w:ins w:id="498" w:author="Syed Wasem Ali" w:date="2017-10-30T17:14:00Z">
        <w:r w:rsidR="009552B9">
          <w:rPr>
            <w:rFonts w:ascii="Calibri" w:eastAsia="Batang" w:hAnsi="Calibri" w:cs="Courier New"/>
            <w:noProof/>
            <w:lang w:eastAsia="ko-KR"/>
          </w:rPr>
          <w:t xml:space="preserve">Bad </w:t>
        </w:r>
        <w:commentRangeStart w:id="499"/>
        <w:r w:rsidR="009552B9">
          <w:rPr>
            <w:rFonts w:ascii="Calibri" w:eastAsia="Batang" w:hAnsi="Calibri" w:cs="Courier New"/>
            <w:noProof/>
            <w:lang w:eastAsia="ko-KR"/>
          </w:rPr>
          <w:t>Request</w:t>
        </w:r>
      </w:ins>
      <w:del w:id="500" w:author="Syed Wasem Ali" w:date="2017-10-30T17:14:00Z">
        <w:r w:rsidRPr="00596EC4" w:rsidDel="009552B9">
          <w:rPr>
            <w:rFonts w:ascii="Calibri" w:eastAsia="Batang" w:hAnsi="Calibri" w:cs="Courier New"/>
            <w:noProof/>
            <w:lang w:eastAsia="ko-KR"/>
          </w:rPr>
          <w:delText>Ok</w:delText>
        </w:r>
      </w:del>
      <w:commentRangeEnd w:id="499"/>
      <w:r w:rsidR="00CD06D7">
        <w:rPr>
          <w:rStyle w:val="CommentReference"/>
        </w:rPr>
        <w:commentReference w:id="499"/>
      </w:r>
    </w:p>
    <w:p w14:paraId="2844C2DB"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Del="009552B9" w:rsidRDefault="00596EC4" w:rsidP="00B97341">
      <w:pPr>
        <w:shd w:val="clear" w:color="auto" w:fill="D6E3BC" w:themeFill="accent3" w:themeFillTint="66"/>
        <w:autoSpaceDE w:val="0"/>
        <w:autoSpaceDN w:val="0"/>
        <w:adjustRightInd w:val="0"/>
        <w:spacing w:before="0" w:after="0"/>
        <w:jc w:val="left"/>
        <w:rPr>
          <w:del w:id="502" w:author="Syed Wasem Ali" w:date="2017-10-30T17:01:00Z"/>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hAnsi="Calibri"/>
          <w:color w:val="000000"/>
        </w:rPr>
      </w:pPr>
    </w:p>
    <w:p w14:paraId="1B033376" w14:textId="1DDA7D5B" w:rsidR="00596EC4" w:rsidRDefault="00596EC4" w:rsidP="00596EC4">
      <w:pPr>
        <w:shd w:val="clear" w:color="auto" w:fill="D6E3BC" w:themeFill="accent3" w:themeFillTint="66"/>
        <w:spacing w:before="0" w:after="0"/>
        <w:ind w:left="3"/>
        <w:jc w:val="left"/>
        <w:rPr>
          <w:ins w:id="503" w:author="Syed Wasem Ali" w:date="2017-10-30T16:55:00Z"/>
          <w:rFonts w:ascii="Calibri" w:hAnsi="Calibri"/>
          <w:color w:val="000000"/>
        </w:rPr>
      </w:pPr>
      <w:r w:rsidRPr="00596EC4">
        <w:rPr>
          <w:rFonts w:ascii="Calibri" w:hAnsi="Calibri"/>
          <w:color w:val="000000"/>
        </w:rPr>
        <w:t>{</w:t>
      </w:r>
    </w:p>
    <w:p w14:paraId="48E89D19" w14:textId="76A180AC" w:rsidR="009552B9" w:rsidRPr="00596EC4" w:rsidRDefault="009552B9" w:rsidP="00596EC4">
      <w:pPr>
        <w:shd w:val="clear" w:color="auto" w:fill="D6E3BC" w:themeFill="accent3" w:themeFillTint="66"/>
        <w:spacing w:before="0" w:after="0"/>
        <w:ind w:left="3"/>
        <w:jc w:val="left"/>
        <w:rPr>
          <w:rFonts w:ascii="Calibri" w:hAnsi="Calibri"/>
          <w:color w:val="000000"/>
        </w:rPr>
      </w:pPr>
      <w:ins w:id="504" w:author="Syed Wasem Ali" w:date="2017-10-30T16:55:00Z">
        <w:r>
          <w:rPr>
            <w:rFonts w:ascii="Calibri" w:hAnsi="Calibri"/>
            <w:color w:val="000000"/>
          </w:rPr>
          <w:t xml:space="preserve">                   </w:t>
        </w:r>
      </w:ins>
      <w:moveToRangeStart w:id="505" w:author="Syed Wasem Ali" w:date="2017-10-30T16:55:00Z" w:name="move371001878"/>
      <w:moveTo w:id="506" w:author="Syed Wasem Ali" w:date="2017-10-30T16:55:00Z">
        <w:r w:rsidRPr="00596EC4">
          <w:rPr>
            <w:rFonts w:ascii="Calibri" w:hAnsi="Calibri"/>
            <w:color w:val="000000"/>
          </w:rPr>
          <w:t>“verstat”: “TN-Validation-Failed”</w:t>
        </w:r>
      </w:moveTo>
      <w:moveToRangeEnd w:id="505"/>
      <w:ins w:id="507" w:author="Syed Wasem Ali" w:date="2017-10-30T17:17:00Z">
        <w:r w:rsidR="004674C8">
          <w:rPr>
            <w:rFonts w:ascii="Calibri" w:hAnsi="Calibri"/>
            <w:color w:val="000000"/>
          </w:rPr>
          <w:t>,</w:t>
        </w:r>
      </w:ins>
    </w:p>
    <w:p w14:paraId="64D9F3AE" w14:textId="3C5EFFF9" w:rsidR="00596EC4" w:rsidRPr="00596EC4" w:rsidDel="009552B9" w:rsidRDefault="009552B9" w:rsidP="00596EC4">
      <w:pPr>
        <w:shd w:val="clear" w:color="auto" w:fill="D6E3BC" w:themeFill="accent3" w:themeFillTint="66"/>
        <w:spacing w:before="0" w:after="0"/>
        <w:ind w:left="3"/>
        <w:jc w:val="left"/>
        <w:rPr>
          <w:del w:id="508" w:author="Syed Wasem Ali" w:date="2017-10-30T16:55:00Z"/>
          <w:rFonts w:ascii="Calibri" w:hAnsi="Calibri"/>
          <w:color w:val="000000"/>
        </w:rPr>
      </w:pPr>
      <w:ins w:id="509" w:author="Syed Wasem Ali" w:date="2017-10-30T16:55:00Z">
        <w:r>
          <w:rPr>
            <w:rFonts w:ascii="Calibri" w:hAnsi="Calibri"/>
            <w:color w:val="000000"/>
          </w:rPr>
          <w:t xml:space="preserve">                   </w:t>
        </w:r>
      </w:ins>
      <w:del w:id="510" w:author="Syed Wasem Ali" w:date="2017-10-30T16:55:00Z">
        <w:r w:rsidR="00596EC4" w:rsidRPr="00596EC4" w:rsidDel="009552B9">
          <w:rPr>
            <w:rFonts w:ascii="Calibri" w:hAnsi="Calibri"/>
            <w:color w:val="000000"/>
          </w:rPr>
          <w:delText xml:space="preserve">   "verificationResponse": {</w:delText>
        </w:r>
      </w:del>
    </w:p>
    <w:p w14:paraId="186654CC" w14:textId="33FE430C" w:rsidR="00596EC4" w:rsidRPr="00596EC4" w:rsidRDefault="00596EC4" w:rsidP="00596EC4">
      <w:pPr>
        <w:shd w:val="clear" w:color="auto" w:fill="D6E3BC" w:themeFill="accent3" w:themeFillTint="66"/>
        <w:spacing w:before="0" w:after="0"/>
        <w:ind w:left="3"/>
        <w:jc w:val="left"/>
        <w:rPr>
          <w:rFonts w:ascii="Calibri" w:hAnsi="Calibri"/>
          <w:color w:val="000000"/>
        </w:rPr>
      </w:pPr>
      <w:del w:id="511" w:author="Syed Wasem Ali" w:date="2017-10-30T16:55:00Z">
        <w:r w:rsidRPr="00596EC4" w:rsidDel="009552B9">
          <w:rPr>
            <w:rFonts w:ascii="Calibri" w:hAnsi="Calibri"/>
            <w:color w:val="000000"/>
          </w:rPr>
          <w:delText xml:space="preserve">                  </w:delText>
        </w:r>
      </w:del>
      <w:r w:rsidRPr="00596EC4">
        <w:rPr>
          <w:rFonts w:ascii="Calibri" w:hAnsi="Calibri"/>
          <w:color w:val="000000"/>
        </w:rPr>
        <w:t>“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3851F7F1" w:rsidR="00596EC4" w:rsidRPr="00596EC4" w:rsidDel="009552B9" w:rsidRDefault="00596EC4">
      <w:pPr>
        <w:shd w:val="clear" w:color="auto" w:fill="D6E3BC" w:themeFill="accent3" w:themeFillTint="66"/>
        <w:spacing w:before="0" w:after="0"/>
        <w:ind w:left="3"/>
        <w:jc w:val="left"/>
        <w:rPr>
          <w:del w:id="512" w:author="Syed Wasem Ali" w:date="2017-10-30T16:55:00Z"/>
          <w:rFonts w:ascii="Calibri" w:hAnsi="Calibri"/>
          <w:color w:val="000000"/>
        </w:rPr>
      </w:pPr>
      <w:r w:rsidRPr="00596EC4">
        <w:rPr>
          <w:rFonts w:ascii="Calibri" w:hAnsi="Calibri"/>
          <w:color w:val="000000"/>
        </w:rPr>
        <w:t xml:space="preserve">                   “reasondesc”: “Info URI dereferencing failure”</w:t>
      </w:r>
      <w:del w:id="513" w:author="Syed Wasem Ali" w:date="2017-10-30T16:55:00Z">
        <w:r w:rsidRPr="00596EC4" w:rsidDel="009552B9">
          <w:rPr>
            <w:rFonts w:ascii="Calibri" w:hAnsi="Calibri"/>
            <w:color w:val="000000"/>
          </w:rPr>
          <w:delText>,</w:delText>
        </w:r>
      </w:del>
    </w:p>
    <w:p w14:paraId="4CD25076" w14:textId="3FA46AFB" w:rsidR="00596EC4" w:rsidRPr="00596EC4" w:rsidDel="009552B9" w:rsidRDefault="00596EC4">
      <w:pPr>
        <w:shd w:val="clear" w:color="auto" w:fill="D6E3BC" w:themeFill="accent3" w:themeFillTint="66"/>
        <w:spacing w:before="0" w:after="0"/>
        <w:ind w:left="3"/>
        <w:jc w:val="left"/>
        <w:rPr>
          <w:del w:id="514" w:author="Syed Wasem Ali" w:date="2017-10-30T16:55:00Z"/>
          <w:rFonts w:ascii="Calibri" w:hAnsi="Calibri"/>
          <w:color w:val="000000"/>
        </w:rPr>
      </w:pPr>
      <w:del w:id="515" w:author="Syed Wasem Ali" w:date="2017-10-30T16:55:00Z">
        <w:r w:rsidRPr="00596EC4" w:rsidDel="009552B9">
          <w:rPr>
            <w:rFonts w:ascii="Calibri" w:hAnsi="Calibri"/>
            <w:color w:val="000000"/>
          </w:rPr>
          <w:delText xml:space="preserve">                   </w:delText>
        </w:r>
      </w:del>
      <w:moveFromRangeStart w:id="516" w:author="Syed Wasem Ali" w:date="2017-10-30T16:55:00Z" w:name="move371001878"/>
      <w:moveFrom w:id="517" w:author="Syed Wasem Ali" w:date="2017-10-30T16:55:00Z">
        <w:del w:id="518" w:author="Syed Wasem Ali" w:date="2017-10-30T16:55:00Z">
          <w:r w:rsidRPr="00596EC4" w:rsidDel="009552B9">
            <w:rPr>
              <w:rFonts w:ascii="Calibri" w:hAnsi="Calibri"/>
              <w:color w:val="000000"/>
            </w:rPr>
            <w:delText>“verstat”: “TN-Validation-Failed”</w:delText>
          </w:r>
        </w:del>
      </w:moveFrom>
      <w:moveFromRangeEnd w:id="516"/>
    </w:p>
    <w:p w14:paraId="3B65AC90" w14:textId="6C435762" w:rsidR="00596EC4" w:rsidRPr="00596EC4" w:rsidRDefault="00596EC4" w:rsidP="009552B9">
      <w:pPr>
        <w:shd w:val="clear" w:color="auto" w:fill="D6E3BC" w:themeFill="accent3" w:themeFillTint="66"/>
        <w:spacing w:before="0" w:after="0"/>
        <w:ind w:left="3"/>
        <w:jc w:val="left"/>
        <w:rPr>
          <w:rFonts w:asciiTheme="minorHAnsi" w:hAnsiTheme="minorHAnsi"/>
          <w:color w:val="000000"/>
        </w:rPr>
      </w:pPr>
      <w:del w:id="519" w:author="Syed Wasem Ali" w:date="2017-10-30T16:55:00Z">
        <w:r w:rsidRPr="00596EC4" w:rsidDel="009552B9">
          <w:rPr>
            <w:rFonts w:ascii="Calibri" w:hAnsi="Calibri"/>
            <w:color w:val="000000"/>
          </w:rPr>
          <w:delText xml:space="preserve">      </w:delText>
        </w:r>
        <w:r w:rsidRPr="00596EC4" w:rsidDel="009552B9">
          <w:rPr>
            <w:rFonts w:asciiTheme="minorHAnsi" w:hAnsiTheme="minorHAnsi"/>
            <w:color w:val="000000"/>
          </w:rPr>
          <w:delText xml:space="preserve">  }</w:delText>
        </w:r>
      </w:del>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520" w:name="_Toc471919080"/>
      <w:r w:rsidRPr="00596EC4">
        <w:rPr>
          <w:rFonts w:ascii="Calibri" w:hAnsi="Calibri"/>
          <w:b/>
          <w:color w:val="000000"/>
          <w:sz w:val="22"/>
        </w:rPr>
        <w:t>Response Sample (Failure)</w:t>
      </w:r>
      <w:bookmarkEnd w:id="520"/>
    </w:p>
    <w:p w14:paraId="21A4A4DF"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B97341">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6E7C2A6F" w:rsidR="00596EC4" w:rsidRPr="00596EC4" w:rsidDel="009552B9" w:rsidRDefault="00596EC4">
      <w:pPr>
        <w:shd w:val="clear" w:color="auto" w:fill="D6E3BC" w:themeFill="accent3" w:themeFillTint="66"/>
        <w:spacing w:before="0" w:after="0"/>
        <w:jc w:val="left"/>
        <w:rPr>
          <w:del w:id="521" w:author="Syed Wasem Ali" w:date="2017-10-30T16:56:00Z"/>
          <w:rFonts w:ascii="Calibri" w:hAnsi="Calibri"/>
          <w:color w:val="000000"/>
        </w:rPr>
      </w:pPr>
      <w:r w:rsidRPr="00596EC4">
        <w:rPr>
          <w:rFonts w:ascii="Calibri" w:hAnsi="Calibri"/>
          <w:color w:val="000000"/>
        </w:rPr>
        <w:t xml:space="preserve">{ </w:t>
      </w:r>
    </w:p>
    <w:p w14:paraId="3BDF66C2" w14:textId="2C74CA74" w:rsidR="00596EC4" w:rsidRPr="00596EC4" w:rsidRDefault="00596EC4" w:rsidP="009552B9">
      <w:pPr>
        <w:shd w:val="clear" w:color="auto" w:fill="D6E3BC" w:themeFill="accent3" w:themeFillTint="66"/>
        <w:spacing w:before="0" w:after="0"/>
        <w:jc w:val="left"/>
        <w:rPr>
          <w:rFonts w:ascii="Calibri" w:hAnsi="Calibri"/>
          <w:color w:val="000000"/>
        </w:rPr>
      </w:pPr>
      <w:del w:id="522" w:author="Syed Wasem Ali" w:date="2017-10-30T16:56:00Z">
        <w:r w:rsidRPr="00596EC4" w:rsidDel="009552B9">
          <w:rPr>
            <w:rFonts w:ascii="Calibri" w:hAnsi="Calibri"/>
            <w:color w:val="000000"/>
          </w:rPr>
          <w:delText xml:space="preserve">  “requestError”: {</w:delText>
        </w:r>
      </w:del>
    </w:p>
    <w:p w14:paraId="4FF9DAB3" w14:textId="5EBAAFBD" w:rsidR="009552B9" w:rsidRDefault="00596EC4" w:rsidP="00596EC4">
      <w:pPr>
        <w:shd w:val="clear" w:color="auto" w:fill="D6E3BC" w:themeFill="accent3" w:themeFillTint="66"/>
        <w:spacing w:before="0" w:after="0"/>
        <w:jc w:val="left"/>
        <w:rPr>
          <w:ins w:id="523" w:author="Syed Wasem Ali" w:date="2017-10-30T17:14:00Z"/>
          <w:rFonts w:ascii="Calibri" w:hAnsi="Calibri"/>
          <w:color w:val="000000"/>
        </w:rPr>
      </w:pPr>
      <w:r w:rsidRPr="00596EC4">
        <w:rPr>
          <w:rFonts w:ascii="Calibri" w:hAnsi="Calibri"/>
          <w:color w:val="000000"/>
        </w:rPr>
        <w:t xml:space="preserve">                 </w:t>
      </w:r>
      <w:ins w:id="524" w:author="Syed Wasem Ali" w:date="2017-10-30T17:15:00Z">
        <w:r w:rsidR="009552B9">
          <w:rPr>
            <w:rFonts w:ascii="Calibri" w:hAnsi="Calibri"/>
            <w:color w:val="000000"/>
          </w:rPr>
          <w:t>“verstat”: “No-TN-Validation”,</w:t>
        </w:r>
      </w:ins>
    </w:p>
    <w:p w14:paraId="0475E6EA" w14:textId="5A7E32A5" w:rsidR="00596EC4" w:rsidRPr="00596EC4" w:rsidRDefault="009552B9" w:rsidP="00596EC4">
      <w:pPr>
        <w:shd w:val="clear" w:color="auto" w:fill="D6E3BC" w:themeFill="accent3" w:themeFillTint="66"/>
        <w:spacing w:before="0" w:after="0"/>
        <w:jc w:val="left"/>
        <w:rPr>
          <w:rFonts w:ascii="Calibri" w:hAnsi="Calibri"/>
          <w:color w:val="000000"/>
        </w:rPr>
      </w:pPr>
      <w:ins w:id="525" w:author="Syed Wasem Ali" w:date="2017-10-30T17:14:00Z">
        <w:r>
          <w:rPr>
            <w:rFonts w:ascii="Calibri" w:hAnsi="Calibri"/>
            <w:color w:val="000000"/>
          </w:rPr>
          <w:t xml:space="preserve">                 </w:t>
        </w:r>
      </w:ins>
      <w:r w:rsidR="00596EC4" w:rsidRPr="00596EC4">
        <w:rPr>
          <w:rFonts w:ascii="Calibri" w:hAnsi="Calibri"/>
          <w:color w:val="000000"/>
        </w:rPr>
        <w:t xml:space="preserve">“serviceException”: </w:t>
      </w:r>
      <w:ins w:id="526" w:author="Syed Wasem Ali" w:date="2017-10-30T16:56:00Z">
        <w:r>
          <w:rPr>
            <w:rFonts w:ascii="Calibri" w:hAnsi="Calibri"/>
            <w:color w:val="000000"/>
          </w:rPr>
          <w:t xml:space="preserve"> </w:t>
        </w:r>
      </w:ins>
      <w:r w:rsidR="00596EC4" w:rsidRPr="00596EC4">
        <w:rPr>
          <w:rFonts w:ascii="Calibri" w:hAnsi="Calibri"/>
          <w:color w:val="000000"/>
        </w:rPr>
        <w:t>{</w:t>
      </w:r>
    </w:p>
    <w:p w14:paraId="3A284898" w14:textId="77999D1F"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01CD0508"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3701986B"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F62B32D" w:rsidR="00596EC4" w:rsidRPr="00596EC4" w:rsidDel="009552B9" w:rsidRDefault="00596EC4">
      <w:pPr>
        <w:shd w:val="clear" w:color="auto" w:fill="D6E3BC" w:themeFill="accent3" w:themeFillTint="66"/>
        <w:spacing w:before="0" w:after="0"/>
        <w:jc w:val="left"/>
        <w:rPr>
          <w:del w:id="527" w:author="Syed Wasem Ali" w:date="2017-10-30T16:56:00Z"/>
          <w:rFonts w:ascii="Calibri" w:hAnsi="Calibri"/>
          <w:color w:val="000000"/>
        </w:rPr>
      </w:pPr>
      <w:r w:rsidRPr="00596EC4">
        <w:rPr>
          <w:rFonts w:ascii="Calibri" w:hAnsi="Calibri"/>
          <w:color w:val="000000"/>
        </w:rPr>
        <w:t xml:space="preserve">                                                     </w:t>
      </w:r>
      <w:ins w:id="528" w:author="Syed Wasem Ali" w:date="2017-10-30T16:57:00Z">
        <w:r w:rsidR="009552B9">
          <w:rPr>
            <w:rFonts w:ascii="Calibri" w:hAnsi="Calibri"/>
            <w:color w:val="000000"/>
          </w:rPr>
          <w:t xml:space="preserve"> </w:t>
        </w:r>
      </w:ins>
      <w:r w:rsidRPr="00596EC4">
        <w:rPr>
          <w:rFonts w:ascii="Calibri" w:hAnsi="Calibri"/>
          <w:color w:val="000000"/>
        </w:rPr>
        <w:t>}</w:t>
      </w:r>
    </w:p>
    <w:p w14:paraId="17007D3A" w14:textId="465793CA" w:rsidR="00596EC4" w:rsidRPr="00596EC4" w:rsidRDefault="00596EC4" w:rsidP="009552B9">
      <w:pPr>
        <w:shd w:val="clear" w:color="auto" w:fill="D6E3BC" w:themeFill="accent3" w:themeFillTint="66"/>
        <w:spacing w:before="0" w:after="0"/>
        <w:jc w:val="left"/>
        <w:rPr>
          <w:rFonts w:ascii="Calibri" w:hAnsi="Calibri"/>
          <w:color w:val="000000"/>
        </w:rPr>
      </w:pPr>
      <w:del w:id="529" w:author="Syed Wasem Ali" w:date="2017-10-30T16:56:00Z">
        <w:r w:rsidRPr="00596EC4" w:rsidDel="009552B9">
          <w:rPr>
            <w:rFonts w:ascii="Calibri" w:hAnsi="Calibri"/>
            <w:color w:val="000000"/>
          </w:rPr>
          <w:delText xml:space="preserve">                                   }</w:delText>
        </w:r>
      </w:del>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530" w:name="_Toc471919081"/>
      <w:r w:rsidRPr="00596EC4">
        <w:rPr>
          <w:rFonts w:ascii="Calibri" w:hAnsi="Calibri"/>
          <w:b/>
          <w:color w:val="000000"/>
          <w:sz w:val="22"/>
        </w:rPr>
        <w:t>HTTP Response Codes</w:t>
      </w:r>
      <w:bookmarkEnd w:id="530"/>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issing JSON body in the </w:t>
            </w:r>
            <w:del w:id="531" w:author="Syed Wasem Ali" w:date="2017-10-30T16:30:00Z">
              <w:r w:rsidRPr="00596EC4" w:rsidDel="009552B9">
                <w:rPr>
                  <w:rFonts w:ascii="Times New Roman" w:hAnsi="Times New Roman"/>
                  <w:color w:val="000000"/>
                </w:rPr>
                <w:delText xml:space="preserve"> </w:delText>
              </w:r>
            </w:del>
            <w:r w:rsidRPr="00596EC4">
              <w:rPr>
                <w:rFonts w:ascii="Times New Roman" w:hAnsi="Times New Roman"/>
                <w:color w:val="000000"/>
              </w:rPr>
              <w:t>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w:t>
            </w:r>
            <w:del w:id="532" w:author="Syed Wasem Ali" w:date="2017-10-30T16:30:00Z">
              <w:r w:rsidRPr="00596EC4" w:rsidDel="009552B9">
                <w:rPr>
                  <w:rFonts w:ascii="Times New Roman" w:hAnsi="Times New Roman"/>
                  <w:color w:val="000000"/>
                </w:rPr>
                <w:delText xml:space="preserve"> </w:delText>
              </w:r>
            </w:del>
            <w:r w:rsidRPr="00596EC4">
              <w:rPr>
                <w:rFonts w:ascii="Times New Roman" w:hAnsi="Times New Roman"/>
                <w:color w:val="000000"/>
              </w:rPr>
              <w:t xml:space="preserve">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lastRenderedPageBreak/>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8"/>
      <w:headerReference w:type="first" r:id="rId29"/>
      <w:footerReference w:type="first" r:id="rId30"/>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4" w:author="Politz, Ken" w:date="2017-10-23T15:55:00Z" w:initials="PK">
    <w:p w14:paraId="1ECBDF7A" w14:textId="0E78DC08" w:rsidR="00483E08" w:rsidRDefault="00483E08">
      <w:pPr>
        <w:pStyle w:val="CommentText"/>
      </w:pPr>
      <w:r>
        <w:rPr>
          <w:rStyle w:val="CommentReference"/>
        </w:rPr>
        <w:annotationRef/>
      </w:r>
      <w:r>
        <w:t xml:space="preserve">Result if earlier </w:t>
      </w:r>
      <w:r w:rsidR="00CD06D7">
        <w:t xml:space="preserve">comment and </w:t>
      </w:r>
      <w:r>
        <w:t>suggestion is adopted.</w:t>
      </w:r>
    </w:p>
  </w:comment>
  <w:comment w:id="499" w:author="Politz, Ken" w:date="2017-11-02T16:18:00Z" w:initials="PK">
    <w:p w14:paraId="3AF8C723" w14:textId="42AE38E9" w:rsidR="00CD06D7" w:rsidRDefault="00CD06D7">
      <w:pPr>
        <w:pStyle w:val="CommentText"/>
      </w:pPr>
      <w:r>
        <w:rPr>
          <w:rStyle w:val="CommentReference"/>
        </w:rPr>
        <w:annotationRef/>
      </w:r>
      <w:r>
        <w:t>Results if last comment and suggestion is adopted</w:t>
      </w:r>
      <w:bookmarkStart w:id="501" w:name="_GoBack"/>
      <w:bookmarkEnd w:id="501"/>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CBDF7A" w15:done="0"/>
  <w15:commentEx w15:paraId="3AF8C72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244A4D" w14:textId="77777777" w:rsidR="00634701" w:rsidRDefault="00634701">
      <w:r>
        <w:separator/>
      </w:r>
    </w:p>
  </w:endnote>
  <w:endnote w:type="continuationSeparator" w:id="0">
    <w:p w14:paraId="2680C6BC" w14:textId="77777777" w:rsidR="00634701" w:rsidRDefault="00634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00"/>
    <w:family w:val="roman"/>
    <w:notTrueType/>
    <w:pitch w:val="variable"/>
    <w:sig w:usb0="00000003" w:usb1="00000000" w:usb2="00000000" w:usb3="00000000" w:csb0="00000001" w:csb1="00000000"/>
  </w:font>
  <w:font w:name="Century Gothic">
    <w:panose1 w:val="020B0502020202020204"/>
    <w:charset w:val="00"/>
    <w:family w:val="auto"/>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22A57" w14:textId="03346381" w:rsidR="00483E08" w:rsidRDefault="00483E08">
    <w:pPr>
      <w:pStyle w:val="Footer"/>
      <w:jc w:val="center"/>
    </w:pPr>
    <w:r>
      <w:rPr>
        <w:rStyle w:val="PageNumber"/>
      </w:rPr>
      <w:fldChar w:fldCharType="begin"/>
    </w:r>
    <w:r>
      <w:rPr>
        <w:rStyle w:val="PageNumber"/>
      </w:rPr>
      <w:instrText xml:space="preserve"> PAGE </w:instrText>
    </w:r>
    <w:r>
      <w:rPr>
        <w:rStyle w:val="PageNumber"/>
      </w:rPr>
      <w:fldChar w:fldCharType="separate"/>
    </w:r>
    <w:r w:rsidR="00CD06D7">
      <w:rPr>
        <w:rStyle w:val="PageNumber"/>
        <w:noProof/>
      </w:rPr>
      <w:t>20</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1838B" w14:textId="77777777" w:rsidR="00483E08" w:rsidRDefault="00483E08"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483E08" w:rsidRDefault="00483E08"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483E08" w:rsidRDefault="00483E08"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483E08" w:rsidRDefault="00483E08" w:rsidP="009D4970">
    <w:pPr>
      <w:pStyle w:val="Footer"/>
      <w:pBdr>
        <w:top w:val="single" w:sz="6" w:space="1" w:color="auto"/>
      </w:pBdr>
      <w:tabs>
        <w:tab w:val="right" w:pos="6390"/>
        <w:tab w:val="right" w:pos="9000"/>
      </w:tabs>
      <w:ind w:left="1170" w:hanging="1170"/>
      <w:rPr>
        <w:sz w:val="18"/>
      </w:rPr>
    </w:pPr>
  </w:p>
  <w:p w14:paraId="1033EF70" w14:textId="77777777" w:rsidR="00483E08" w:rsidRDefault="00483E08" w:rsidP="009D4970">
    <w:pPr>
      <w:pStyle w:val="Footer"/>
      <w:pBdr>
        <w:top w:val="single" w:sz="6" w:space="1" w:color="auto"/>
      </w:pBdr>
      <w:tabs>
        <w:tab w:val="right" w:pos="6390"/>
        <w:tab w:val="right" w:pos="9000"/>
      </w:tabs>
      <w:ind w:left="1170" w:hanging="1170"/>
    </w:pPr>
  </w:p>
  <w:p w14:paraId="33754F3D" w14:textId="77777777" w:rsidR="00483E08" w:rsidRDefault="00483E0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0B8A9" w14:textId="0909EA40" w:rsidR="00483E08" w:rsidRDefault="00483E08">
    <w:pPr>
      <w:pStyle w:val="Footer"/>
      <w:jc w:val="center"/>
    </w:pPr>
    <w:r>
      <w:rPr>
        <w:rStyle w:val="PageNumber"/>
      </w:rPr>
      <w:fldChar w:fldCharType="begin"/>
    </w:r>
    <w:r>
      <w:rPr>
        <w:rStyle w:val="PageNumber"/>
      </w:rPr>
      <w:instrText xml:space="preserve"> PAGE </w:instrText>
    </w:r>
    <w:r>
      <w:rPr>
        <w:rStyle w:val="PageNumber"/>
      </w:rPr>
      <w:fldChar w:fldCharType="separate"/>
    </w:r>
    <w:r w:rsidR="00CD06D7">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33F583" w14:textId="77777777" w:rsidR="00634701" w:rsidRDefault="00634701">
      <w:r>
        <w:separator/>
      </w:r>
    </w:p>
  </w:footnote>
  <w:footnote w:type="continuationSeparator" w:id="0">
    <w:p w14:paraId="0C37B7E6" w14:textId="77777777" w:rsidR="00634701" w:rsidRDefault="006347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91694" w14:textId="77777777" w:rsidR="00483E08" w:rsidRDefault="00483E08"/>
  <w:p w14:paraId="37C3F32C" w14:textId="77777777" w:rsidR="00483E08" w:rsidRDefault="00483E0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BA179" w14:textId="77777777" w:rsidR="00483E08" w:rsidRPr="00D82162" w:rsidRDefault="00483E08">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82E98" w14:textId="77777777" w:rsidR="00483E08" w:rsidRDefault="00483E08"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E20BE" w14:textId="77777777" w:rsidR="00483E08" w:rsidRDefault="00483E0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4AD5B" w14:textId="77777777" w:rsidR="00483E08" w:rsidRPr="00BC47C9" w:rsidRDefault="00483E08">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483E08" w:rsidRPr="00BC47C9" w:rsidRDefault="00483E08">
    <w:pPr>
      <w:pStyle w:val="BANNER1"/>
      <w:spacing w:before="120"/>
      <w:rPr>
        <w:rFonts w:ascii="Arial" w:hAnsi="Arial" w:cs="Arial"/>
        <w:sz w:val="24"/>
      </w:rPr>
    </w:pPr>
    <w:r w:rsidRPr="00BC47C9">
      <w:rPr>
        <w:rFonts w:ascii="Arial" w:hAnsi="Arial" w:cs="Arial"/>
        <w:sz w:val="24"/>
      </w:rPr>
      <w:t>ATIS Standard on –</w:t>
    </w:r>
  </w:p>
  <w:p w14:paraId="1680A381" w14:textId="77777777" w:rsidR="00483E08" w:rsidRPr="00BC47C9" w:rsidRDefault="00483E08">
    <w:pPr>
      <w:pStyle w:val="BANNER1"/>
      <w:spacing w:before="120"/>
      <w:rPr>
        <w:rFonts w:ascii="Arial" w:hAnsi="Arial" w:cs="Arial"/>
        <w:sz w:val="24"/>
      </w:rPr>
    </w:pPr>
  </w:p>
  <w:p w14:paraId="600D4EC6" w14:textId="77777777" w:rsidR="00483E08" w:rsidRPr="00BC47C9" w:rsidRDefault="00483E08"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litz, Ken">
    <w15:presenceInfo w15:providerId="AD" w15:userId="S-1-5-21-760951544-638849496-926709054-302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02F13"/>
    <w:rsid w:val="000115C2"/>
    <w:rsid w:val="00026682"/>
    <w:rsid w:val="00032CDB"/>
    <w:rsid w:val="00043E63"/>
    <w:rsid w:val="0004517F"/>
    <w:rsid w:val="00050556"/>
    <w:rsid w:val="00070724"/>
    <w:rsid w:val="00071070"/>
    <w:rsid w:val="00084A9E"/>
    <w:rsid w:val="000928B9"/>
    <w:rsid w:val="000A160C"/>
    <w:rsid w:val="000A638D"/>
    <w:rsid w:val="000D3768"/>
    <w:rsid w:val="000D4AB1"/>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A57F7"/>
    <w:rsid w:val="003C2633"/>
    <w:rsid w:val="003C501E"/>
    <w:rsid w:val="003D3428"/>
    <w:rsid w:val="003E57B3"/>
    <w:rsid w:val="003F06EE"/>
    <w:rsid w:val="0040275F"/>
    <w:rsid w:val="00424AF1"/>
    <w:rsid w:val="00454066"/>
    <w:rsid w:val="004557C0"/>
    <w:rsid w:val="00462BF3"/>
    <w:rsid w:val="004674C8"/>
    <w:rsid w:val="004677A8"/>
    <w:rsid w:val="0047668D"/>
    <w:rsid w:val="0048355B"/>
    <w:rsid w:val="00483E08"/>
    <w:rsid w:val="0049391E"/>
    <w:rsid w:val="004A7A52"/>
    <w:rsid w:val="004B443F"/>
    <w:rsid w:val="004D01C1"/>
    <w:rsid w:val="004F5EDE"/>
    <w:rsid w:val="00503A52"/>
    <w:rsid w:val="00505604"/>
    <w:rsid w:val="00520CA6"/>
    <w:rsid w:val="00527438"/>
    <w:rsid w:val="00547678"/>
    <w:rsid w:val="00555750"/>
    <w:rsid w:val="00563D67"/>
    <w:rsid w:val="005655DE"/>
    <w:rsid w:val="00572688"/>
    <w:rsid w:val="00590C1B"/>
    <w:rsid w:val="0059246C"/>
    <w:rsid w:val="00596EC4"/>
    <w:rsid w:val="005B557A"/>
    <w:rsid w:val="005C654D"/>
    <w:rsid w:val="005D0532"/>
    <w:rsid w:val="005E0DD8"/>
    <w:rsid w:val="005E45A0"/>
    <w:rsid w:val="005F6D55"/>
    <w:rsid w:val="006012B2"/>
    <w:rsid w:val="00614AFE"/>
    <w:rsid w:val="00615CED"/>
    <w:rsid w:val="006247A7"/>
    <w:rsid w:val="00634701"/>
    <w:rsid w:val="00637704"/>
    <w:rsid w:val="0064447A"/>
    <w:rsid w:val="00661E59"/>
    <w:rsid w:val="006646D3"/>
    <w:rsid w:val="00674667"/>
    <w:rsid w:val="00676487"/>
    <w:rsid w:val="00686C71"/>
    <w:rsid w:val="0069203F"/>
    <w:rsid w:val="006B3058"/>
    <w:rsid w:val="006B33A0"/>
    <w:rsid w:val="006E0329"/>
    <w:rsid w:val="006F12CE"/>
    <w:rsid w:val="006F1778"/>
    <w:rsid w:val="007006F5"/>
    <w:rsid w:val="007011C4"/>
    <w:rsid w:val="00701A2B"/>
    <w:rsid w:val="00752F65"/>
    <w:rsid w:val="0075616B"/>
    <w:rsid w:val="0078002E"/>
    <w:rsid w:val="007914AD"/>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67CD9"/>
    <w:rsid w:val="008B2FE0"/>
    <w:rsid w:val="008D5158"/>
    <w:rsid w:val="008F7E2C"/>
    <w:rsid w:val="00914E0C"/>
    <w:rsid w:val="00930CEE"/>
    <w:rsid w:val="0094160D"/>
    <w:rsid w:val="00953178"/>
    <w:rsid w:val="009552B9"/>
    <w:rsid w:val="00967338"/>
    <w:rsid w:val="009875DB"/>
    <w:rsid w:val="00987D79"/>
    <w:rsid w:val="009A6EC3"/>
    <w:rsid w:val="009B1379"/>
    <w:rsid w:val="009B31DB"/>
    <w:rsid w:val="009D4970"/>
    <w:rsid w:val="009D785E"/>
    <w:rsid w:val="009E22FC"/>
    <w:rsid w:val="009F386D"/>
    <w:rsid w:val="00A2609E"/>
    <w:rsid w:val="00A2753D"/>
    <w:rsid w:val="00A3738B"/>
    <w:rsid w:val="00A46383"/>
    <w:rsid w:val="00A64384"/>
    <w:rsid w:val="00A65FE9"/>
    <w:rsid w:val="00A66E66"/>
    <w:rsid w:val="00A728FE"/>
    <w:rsid w:val="00AA69DE"/>
    <w:rsid w:val="00AC5D30"/>
    <w:rsid w:val="00AD6167"/>
    <w:rsid w:val="00AF05DA"/>
    <w:rsid w:val="00B52EE5"/>
    <w:rsid w:val="00B60039"/>
    <w:rsid w:val="00B84F02"/>
    <w:rsid w:val="00B85ED5"/>
    <w:rsid w:val="00B86CCE"/>
    <w:rsid w:val="00B9391F"/>
    <w:rsid w:val="00B959C8"/>
    <w:rsid w:val="00B97341"/>
    <w:rsid w:val="00BC47C9"/>
    <w:rsid w:val="00BE265D"/>
    <w:rsid w:val="00C053FB"/>
    <w:rsid w:val="00C24AA9"/>
    <w:rsid w:val="00C315A1"/>
    <w:rsid w:val="00C34E4F"/>
    <w:rsid w:val="00C4025E"/>
    <w:rsid w:val="00C44F39"/>
    <w:rsid w:val="00C55402"/>
    <w:rsid w:val="00C620F3"/>
    <w:rsid w:val="00C63E03"/>
    <w:rsid w:val="00CB3FFF"/>
    <w:rsid w:val="00CC662C"/>
    <w:rsid w:val="00CD06D7"/>
    <w:rsid w:val="00CF4713"/>
    <w:rsid w:val="00CF71AF"/>
    <w:rsid w:val="00D06987"/>
    <w:rsid w:val="00D25D2F"/>
    <w:rsid w:val="00D32E7E"/>
    <w:rsid w:val="00D50927"/>
    <w:rsid w:val="00D55782"/>
    <w:rsid w:val="00D63DB1"/>
    <w:rsid w:val="00D82162"/>
    <w:rsid w:val="00D863D9"/>
    <w:rsid w:val="00D8772E"/>
    <w:rsid w:val="00DC2D58"/>
    <w:rsid w:val="00DE229A"/>
    <w:rsid w:val="00DE6172"/>
    <w:rsid w:val="00DF79ED"/>
    <w:rsid w:val="00E055D7"/>
    <w:rsid w:val="00E4224C"/>
    <w:rsid w:val="00E55B76"/>
    <w:rsid w:val="00E87D90"/>
    <w:rsid w:val="00E96E29"/>
    <w:rsid w:val="00EB273B"/>
    <w:rsid w:val="00EB6468"/>
    <w:rsid w:val="00ED143E"/>
    <w:rsid w:val="00F022D6"/>
    <w:rsid w:val="00F1640B"/>
    <w:rsid w:val="00F17692"/>
    <w:rsid w:val="00F24A77"/>
    <w:rsid w:val="00F47DBF"/>
    <w:rsid w:val="00F8431F"/>
    <w:rsid w:val="00F91C38"/>
    <w:rsid w:val="00FA1907"/>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EB7DD418-A58F-44B3-B35C-C7D4AE0F6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Revision">
    <w:name w:val="Revision"/>
    <w:hidden/>
    <w:uiPriority w:val="99"/>
    <w:semiHidden/>
    <w:rsid w:val="007914AD"/>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38497845">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274554434">
      <w:bodyDiv w:val="1"/>
      <w:marLeft w:val="0"/>
      <w:marRight w:val="0"/>
      <w:marTop w:val="0"/>
      <w:marBottom w:val="0"/>
      <w:divBdr>
        <w:top w:val="none" w:sz="0" w:space="0" w:color="auto"/>
        <w:left w:val="none" w:sz="0" w:space="0" w:color="auto"/>
        <w:bottom w:val="none" w:sz="0" w:space="0" w:color="auto"/>
        <w:right w:val="none" w:sz="0" w:space="0" w:color="auto"/>
      </w:divBdr>
    </w:div>
    <w:div w:id="1332099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package" Target="embeddings/Microsoft_Visio_Drawing11111111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cert.example2.net/example.cert"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11/relationships/commentsExtended" Target="commentsExtended.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oleObject" Target="embeddings/Microsoft_PowerPoint_97-2003_Presentation1.ppt"/><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png"/><Relationship Id="rId27" Type="http://schemas.openxmlformats.org/officeDocument/2006/relationships/hyperlink" Target="http://cert.example2.net/example.cert" TargetMode="Externa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AAF7E-B124-4D31-92A6-A05E5A4F0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5</Pages>
  <Words>5262</Words>
  <Characters>2999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5191</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Politz, Ken</cp:lastModifiedBy>
  <cp:revision>3</cp:revision>
  <cp:lastPrinted>2017-10-30T17:52:00Z</cp:lastPrinted>
  <dcterms:created xsi:type="dcterms:W3CDTF">2017-10-31T20:37:00Z</dcterms:created>
  <dcterms:modified xsi:type="dcterms:W3CDTF">2017-11-02T20:19:00Z</dcterms:modified>
</cp:coreProperties>
</file>